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875AAB" w:rsidRDefault="00D94EA4" w:rsidP="00875AAB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875AAB">
        <w:rPr>
          <w:sz w:val="24"/>
          <w:szCs w:val="24"/>
        </w:rPr>
        <w:t>Eléments de calcul différentiel</w:t>
      </w:r>
    </w:p>
    <w:p w:rsidR="00D94EA4" w:rsidRPr="00875AAB" w:rsidRDefault="00D94EA4" w:rsidP="00D94EA4"/>
    <w:p w:rsidR="007F2BE5" w:rsidRPr="00875AAB" w:rsidRDefault="001B51A3" w:rsidP="001B51A3">
      <w:r w:rsidRPr="00875AAB">
        <w:t xml:space="preserve">- </w:t>
      </w:r>
      <w:r w:rsidR="007F2BE5" w:rsidRPr="00875AAB">
        <w:t xml:space="preserve">On va s’attacher ici au cas des fonctions définies sur un ouvert </w:t>
      </w:r>
      <w:r w:rsidR="007F2BE5" w:rsidRPr="00875AAB">
        <w:rPr>
          <w:position w:val="-4"/>
        </w:rPr>
        <w:object w:dxaOrig="26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75pt;height:12.75pt" o:ole="">
            <v:imagedata r:id="rId8" o:title=""/>
          </v:shape>
          <o:OLEObject Type="Embed" ProgID="Equation.3" ShapeID="_x0000_i1025" DrawAspect="Content" ObjectID="_1430930467" r:id="rId9"/>
        </w:object>
      </w:r>
      <w:r w:rsidR="007F2BE5" w:rsidRPr="00875AAB">
        <w:t xml:space="preserve"> de </w:t>
      </w:r>
      <w:r w:rsidR="007F2BE5" w:rsidRPr="00875AAB">
        <w:rPr>
          <w:position w:val="-4"/>
        </w:rPr>
        <w:object w:dxaOrig="360" w:dyaOrig="300">
          <v:shape id="_x0000_i1026" type="#_x0000_t75" style="width:18pt;height:15pt" o:ole="">
            <v:imagedata r:id="rId10" o:title=""/>
          </v:shape>
          <o:OLEObject Type="Embed" ProgID="Equation.3" ShapeID="_x0000_i1026" DrawAspect="Content" ObjectID="_1430930468" r:id="rId11"/>
        </w:object>
      </w:r>
      <w:r w:rsidR="007F2BE5" w:rsidRPr="00875AAB">
        <w:t xml:space="preserve"> et à valeurs dans </w:t>
      </w:r>
      <w:r w:rsidR="007F2BE5" w:rsidRPr="00875AAB">
        <w:rPr>
          <w:rFonts w:ascii="Rough16 Becker" w:hAnsi="Rough16 Becker"/>
        </w:rPr>
        <w:t>R</w:t>
      </w:r>
      <w:r w:rsidR="007F2BE5" w:rsidRPr="00875AAB">
        <w:t>. (</w:t>
      </w:r>
      <w:r w:rsidRPr="00875AAB">
        <w:t xml:space="preserve">On peut adapter les résultats </w:t>
      </w:r>
      <w:r w:rsidR="007F2BE5" w:rsidRPr="00875AAB">
        <w:t>à d’autres cas si nécessaire)</w:t>
      </w:r>
    </w:p>
    <w:p w:rsidR="007F2BE5" w:rsidRPr="00875AAB" w:rsidRDefault="001B51A3" w:rsidP="00D94EA4">
      <w:r w:rsidRPr="00875AAB">
        <w:t xml:space="preserve">- Les éléments de </w:t>
      </w:r>
      <w:r w:rsidRPr="00875AAB">
        <w:rPr>
          <w:position w:val="-4"/>
        </w:rPr>
        <w:object w:dxaOrig="360" w:dyaOrig="300">
          <v:shape id="_x0000_i1027" type="#_x0000_t75" style="width:18pt;height:15pt" o:ole="">
            <v:imagedata r:id="rId12" o:title=""/>
          </v:shape>
          <o:OLEObject Type="Embed" ProgID="Equation.3" ShapeID="_x0000_i1027" DrawAspect="Content" ObjectID="_1430930469" r:id="rId13"/>
        </w:object>
      </w:r>
      <w:r w:rsidRPr="00875AAB">
        <w:t xml:space="preserve"> seront vus parfois comme points (</w:t>
      </w:r>
      <w:r w:rsidRPr="00875AAB">
        <w:rPr>
          <w:position w:val="-10"/>
        </w:rPr>
        <w:object w:dxaOrig="1480" w:dyaOrig="360">
          <v:shape id="_x0000_i1028" type="#_x0000_t75" style="width:74.25pt;height:18pt" o:ole="">
            <v:imagedata r:id="rId14" o:title=""/>
          </v:shape>
          <o:OLEObject Type="Embed" ProgID="Equation.3" ShapeID="_x0000_i1028" DrawAspect="Content" ObjectID="_1430930470" r:id="rId15"/>
        </w:object>
      </w:r>
      <w:r w:rsidRPr="00875AAB">
        <w:t>) ou d’autres fois comme vecteurs (</w:t>
      </w:r>
      <w:r w:rsidRPr="00875AAB">
        <w:rPr>
          <w:position w:val="-10"/>
        </w:rPr>
        <w:object w:dxaOrig="1460" w:dyaOrig="360">
          <v:shape id="_x0000_i1029" type="#_x0000_t75" style="width:72.75pt;height:18pt" o:ole="">
            <v:imagedata r:id="rId16" o:title=""/>
          </v:shape>
          <o:OLEObject Type="Embed" ProgID="Equation.3" ShapeID="_x0000_i1029" DrawAspect="Content" ObjectID="_1430930471" r:id="rId17"/>
        </w:object>
      </w:r>
      <w:r w:rsidRPr="00875AAB">
        <w:t>)</w:t>
      </w:r>
    </w:p>
    <w:p w:rsidR="001B51A3" w:rsidRPr="00875AAB" w:rsidRDefault="001B51A3" w:rsidP="00D94EA4">
      <w:r w:rsidRPr="00875AAB">
        <w:t xml:space="preserve">- </w:t>
      </w:r>
      <w:r w:rsidRPr="00875AAB">
        <w:rPr>
          <w:position w:val="-14"/>
        </w:rPr>
        <w:object w:dxaOrig="300" w:dyaOrig="400">
          <v:shape id="_x0000_i1030" type="#_x0000_t75" style="width:15pt;height:20.25pt" o:ole="">
            <v:imagedata r:id="rId18" o:title=""/>
          </v:shape>
          <o:OLEObject Type="Embed" ProgID="Equation.3" ShapeID="_x0000_i1030" DrawAspect="Content" ObjectID="_1430930472" r:id="rId19"/>
        </w:object>
      </w:r>
      <w:r w:rsidRPr="00875AAB">
        <w:t xml:space="preserve"> désigne une norme quelconque </w:t>
      </w:r>
      <w:proofErr w:type="gramStart"/>
      <w:r w:rsidRPr="00875AAB">
        <w:t xml:space="preserve">sur </w:t>
      </w:r>
      <w:proofErr w:type="gramEnd"/>
      <w:r w:rsidRPr="00875AAB">
        <w:rPr>
          <w:position w:val="-4"/>
        </w:rPr>
        <w:object w:dxaOrig="360" w:dyaOrig="300">
          <v:shape id="_x0000_i1031" type="#_x0000_t75" style="width:18pt;height:15pt" o:ole="">
            <v:imagedata r:id="rId12" o:title=""/>
          </v:shape>
          <o:OLEObject Type="Embed" ProgID="Equation.3" ShapeID="_x0000_i1031" DrawAspect="Content" ObjectID="_1430930473" r:id="rId20"/>
        </w:object>
      </w:r>
      <w:r w:rsidRPr="00875AAB">
        <w:t>.</w:t>
      </w:r>
    </w:p>
    <w:p w:rsidR="00F87724" w:rsidRPr="00875AAB" w:rsidRDefault="00F87724" w:rsidP="00D94EA4">
      <w:r w:rsidRPr="00875AAB">
        <w:t>- Visualisation :</w:t>
      </w:r>
    </w:p>
    <w:p w:rsidR="00F87724" w:rsidRPr="00875AAB" w:rsidRDefault="00F87724" w:rsidP="00131589">
      <w:proofErr w:type="gramStart"/>
      <w:r w:rsidRPr="00875AAB">
        <w:t xml:space="preserve">Si </w:t>
      </w:r>
      <w:proofErr w:type="gramEnd"/>
      <w:r w:rsidRPr="00875AAB">
        <w:rPr>
          <w:position w:val="-28"/>
        </w:rPr>
        <w:object w:dxaOrig="1760" w:dyaOrig="520">
          <v:shape id="_x0000_i1032" type="#_x0000_t75" style="width:87.75pt;height:26.25pt" o:ole="">
            <v:imagedata r:id="rId21" o:title=""/>
          </v:shape>
          <o:OLEObject Type="Embed" ProgID="Equation.3" ShapeID="_x0000_i1032" DrawAspect="Content" ObjectID="_1430930474" r:id="rId22"/>
        </w:object>
      </w:r>
      <w:r w:rsidRPr="00875AAB">
        <w:t xml:space="preserve">, on peut visualiser la situation en se représentant l’ensemble </w:t>
      </w:r>
      <w:r w:rsidRPr="00875AAB">
        <w:rPr>
          <w:i/>
          <w:iCs/>
        </w:rPr>
        <w:t>S</w:t>
      </w:r>
      <w:r w:rsidRPr="00875AAB">
        <w:t xml:space="preserve"> des </w:t>
      </w:r>
      <w:r w:rsidRPr="00875AAB">
        <w:rPr>
          <w:position w:val="-10"/>
        </w:rPr>
        <w:object w:dxaOrig="2340" w:dyaOrig="340">
          <v:shape id="_x0000_i1033" type="#_x0000_t75" style="width:117pt;height:17.25pt" o:ole="">
            <v:imagedata r:id="rId23" o:title=""/>
          </v:shape>
          <o:OLEObject Type="Embed" ProgID="Equation.3" ShapeID="_x0000_i1033" DrawAspect="Content" ObjectID="_1430930475" r:id="rId24"/>
        </w:object>
      </w:r>
      <w:r w:rsidR="00131589" w:rsidRPr="00875AAB">
        <w:t xml:space="preserve">, qui est une surface de </w:t>
      </w:r>
      <w:r w:rsidR="00131589" w:rsidRPr="00875AAB">
        <w:rPr>
          <w:position w:val="-4"/>
        </w:rPr>
        <w:object w:dxaOrig="340" w:dyaOrig="300">
          <v:shape id="_x0000_i1034" type="#_x0000_t75" style="width:17.25pt;height:15pt" o:ole="">
            <v:imagedata r:id="rId25" o:title=""/>
          </v:shape>
          <o:OLEObject Type="Embed" ProgID="Equation.3" ShapeID="_x0000_i1034" DrawAspect="Content" ObjectID="_1430930476" r:id="rId26"/>
        </w:object>
      </w:r>
      <w:r w:rsidR="00131589" w:rsidRPr="00875AAB">
        <w:t xml:space="preserve"> : c’est la nappe d’équation </w:t>
      </w:r>
      <w:r w:rsidR="00131589" w:rsidRPr="00875AAB">
        <w:rPr>
          <w:position w:val="-10"/>
        </w:rPr>
        <w:object w:dxaOrig="2120" w:dyaOrig="320">
          <v:shape id="_x0000_i1035" type="#_x0000_t75" style="width:105.75pt;height:15.75pt" o:ole="">
            <v:imagedata r:id="rId27" o:title=""/>
          </v:shape>
          <o:OLEObject Type="Embed" ProgID="Equation.3" ShapeID="_x0000_i1035" DrawAspect="Content" ObjectID="_1430930477" r:id="rId28"/>
        </w:object>
      </w:r>
      <w:r w:rsidR="00131589" w:rsidRPr="00875AAB">
        <w:t>.</w:t>
      </w:r>
    </w:p>
    <w:p w:rsidR="00131589" w:rsidRPr="00875AAB" w:rsidRDefault="002C2434" w:rsidP="00131589">
      <w:r w:rsidRPr="00875AAB">
        <w:object w:dxaOrig="3113" w:dyaOrig="3389">
          <v:shape id="_x0000_i1036" type="#_x0000_t75" style="width:152.25pt;height:169.5pt" o:ole="" o:preferrelative="f">
            <v:imagedata r:id="rId29" o:title=""/>
            <o:lock v:ext="edit" aspectratio="f"/>
          </v:shape>
          <o:OLEObject Type="Embed" ProgID="Visio.Drawing.6" ShapeID="_x0000_i1036" DrawAspect="Content" ObjectID="_1430930478" r:id="rId30"/>
        </w:object>
      </w:r>
    </w:p>
    <w:p w:rsidR="00A0243D" w:rsidRPr="00875AAB" w:rsidRDefault="00A0243D" w:rsidP="00A0243D">
      <w:r w:rsidRPr="00875AAB">
        <w:rPr>
          <w:i/>
          <w:iCs/>
        </w:rPr>
        <w:t>S</w:t>
      </w:r>
      <w:r w:rsidRPr="00875AAB">
        <w:t xml:space="preserve"> est à </w:t>
      </w:r>
      <w:r w:rsidRPr="00875AAB">
        <w:rPr>
          <w:i/>
          <w:iCs/>
        </w:rPr>
        <w:t>f</w:t>
      </w:r>
      <w:r w:rsidRPr="00875AAB">
        <w:t xml:space="preserve"> ce qu’une courbe est à une fonction d’une variable dans </w:t>
      </w:r>
      <w:r w:rsidRPr="00875AAB">
        <w:rPr>
          <w:rFonts w:ascii="Rough16 Becker" w:hAnsi="Rough16 Becker"/>
        </w:rPr>
        <w:t>R</w:t>
      </w:r>
      <w:r w:rsidRPr="00875AAB">
        <w:t>.</w:t>
      </w:r>
    </w:p>
    <w:p w:rsidR="00A0243D" w:rsidRPr="00875AAB" w:rsidRDefault="00A0243D" w:rsidP="00A0243D"/>
    <w:p w:rsidR="00A0243D" w:rsidRPr="00875AAB" w:rsidRDefault="00A0243D" w:rsidP="00A0243D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>Dérivées partielles</w:t>
      </w:r>
    </w:p>
    <w:p w:rsidR="00A0243D" w:rsidRPr="00875AAB" w:rsidRDefault="00A0243D" w:rsidP="00A0243D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Dérivées (éventuelles) partielles premières par rapport à chaque variable</w:t>
      </w:r>
    </w:p>
    <w:p w:rsidR="00A0243D" w:rsidRPr="00875AAB" w:rsidRDefault="00A0243D" w:rsidP="00A0243D">
      <w:pPr>
        <w:pStyle w:val="TexteA0"/>
      </w:pPr>
    </w:p>
    <w:p w:rsidR="00A0243D" w:rsidRPr="00875AAB" w:rsidRDefault="00A0243D" w:rsidP="00A0243D">
      <w:pPr>
        <w:pStyle w:val="TexteA0"/>
      </w:pPr>
      <w:proofErr w:type="gramStart"/>
      <w:r w:rsidRPr="00875AAB">
        <w:t xml:space="preserve">Soit </w:t>
      </w:r>
      <w:proofErr w:type="gramEnd"/>
      <w:r w:rsidR="00715733" w:rsidRPr="00875AAB">
        <w:rPr>
          <w:position w:val="-10"/>
        </w:rPr>
        <w:object w:dxaOrig="1100" w:dyaOrig="320">
          <v:shape id="_x0000_i1037" type="#_x0000_t75" style="width:54.75pt;height:15.75pt" o:ole="">
            <v:imagedata r:id="rId31" o:title=""/>
          </v:shape>
          <o:OLEObject Type="Embed" ProgID="Equation.3" ShapeID="_x0000_i1037" DrawAspect="Content" ObjectID="_1430930479" r:id="rId32"/>
        </w:object>
      </w:r>
      <w:r w:rsidR="00715733" w:rsidRPr="00875AAB">
        <w:t xml:space="preserve">, soit </w:t>
      </w:r>
      <w:r w:rsidR="00715733" w:rsidRPr="00875AAB">
        <w:rPr>
          <w:position w:val="-10"/>
        </w:rPr>
        <w:object w:dxaOrig="1380" w:dyaOrig="320">
          <v:shape id="_x0000_i1038" type="#_x0000_t75" style="width:69pt;height:15.75pt" o:ole="">
            <v:imagedata r:id="rId33" o:title=""/>
          </v:shape>
          <o:OLEObject Type="Embed" ProgID="Equation.3" ShapeID="_x0000_i1038" DrawAspect="Content" ObjectID="_1430930480" r:id="rId34"/>
        </w:object>
      </w:r>
      <w:r w:rsidR="00715733" w:rsidRPr="00875AAB">
        <w:t>.</w:t>
      </w:r>
    </w:p>
    <w:p w:rsidR="00715733" w:rsidRPr="00875AAB" w:rsidRDefault="00715733" w:rsidP="00533175">
      <w:pPr>
        <w:pStyle w:val="TexteA0"/>
      </w:pPr>
      <w:r w:rsidRPr="00875AAB">
        <w:t xml:space="preserve">On </w:t>
      </w:r>
      <w:proofErr w:type="gramStart"/>
      <w:r w:rsidRPr="00875AAB">
        <w:t xml:space="preserve">pose </w:t>
      </w:r>
      <w:proofErr w:type="gramEnd"/>
      <w:r w:rsidR="00533175" w:rsidRPr="00875AAB">
        <w:rPr>
          <w:position w:val="-14"/>
        </w:rPr>
        <w:object w:dxaOrig="2400" w:dyaOrig="380">
          <v:shape id="_x0000_i1039" type="#_x0000_t75" style="width:120pt;height:18.75pt" o:ole="">
            <v:imagedata r:id="rId35" o:title=""/>
          </v:shape>
          <o:OLEObject Type="Embed" ProgID="Equation.3" ShapeID="_x0000_i1039" DrawAspect="Content" ObjectID="_1430930481" r:id="rId36"/>
        </w:object>
      </w:r>
      <w:r w:rsidRPr="00875AAB">
        <w:t xml:space="preserve">, et </w:t>
      </w:r>
      <w:r w:rsidRPr="00875AAB">
        <w:rPr>
          <w:position w:val="-36"/>
        </w:rPr>
        <w:object w:dxaOrig="1900" w:dyaOrig="600">
          <v:shape id="_x0000_i1040" type="#_x0000_t75" style="width:95.25pt;height:30pt" o:ole="">
            <v:imagedata r:id="rId37" o:title=""/>
          </v:shape>
          <o:OLEObject Type="Embed" ProgID="Equation.3" ShapeID="_x0000_i1040" DrawAspect="Content" ObjectID="_1430930482" r:id="rId38"/>
        </w:object>
      </w:r>
    </w:p>
    <w:p w:rsidR="00715733" w:rsidRPr="00875AAB" w:rsidRDefault="00715733" w:rsidP="00A0243D">
      <w:pPr>
        <w:pStyle w:val="TexteA0"/>
      </w:pPr>
      <w:r w:rsidRPr="00875AAB">
        <w:t xml:space="preserve">Si </w:t>
      </w:r>
      <w:r w:rsidRPr="00875AAB">
        <w:rPr>
          <w:position w:val="-14"/>
        </w:rPr>
        <w:object w:dxaOrig="400" w:dyaOrig="380">
          <v:shape id="_x0000_i1041" type="#_x0000_t75" style="width:20.25pt;height:18.75pt" o:ole="">
            <v:imagedata r:id="rId39" o:title=""/>
          </v:shape>
          <o:OLEObject Type="Embed" ProgID="Equation.3" ShapeID="_x0000_i1041" DrawAspect="Content" ObjectID="_1430930483" r:id="rId40"/>
        </w:object>
      </w:r>
      <w:r w:rsidR="00206F27" w:rsidRPr="00875AAB">
        <w:t xml:space="preserve"> est dérivable en </w:t>
      </w:r>
      <w:r w:rsidR="00206F27" w:rsidRPr="00875AAB">
        <w:rPr>
          <w:i/>
          <w:iCs/>
        </w:rPr>
        <w:t>a</w:t>
      </w:r>
      <w:r w:rsidR="00206F27" w:rsidRPr="00875AAB">
        <w:t xml:space="preserve">, on dit que </w:t>
      </w:r>
      <w:r w:rsidR="00206F27" w:rsidRPr="00875AAB">
        <w:rPr>
          <w:i/>
          <w:iCs/>
        </w:rPr>
        <w:t>f</w:t>
      </w:r>
      <w:r w:rsidR="00206F27" w:rsidRPr="00875AAB">
        <w:t xml:space="preserve"> admet une dérivée partielle première en </w:t>
      </w:r>
      <w:r w:rsidR="00206F27" w:rsidRPr="00875AAB">
        <w:rPr>
          <w:i/>
          <w:iCs/>
        </w:rPr>
        <w:t>A</w:t>
      </w:r>
      <w:r w:rsidR="00206F27" w:rsidRPr="00875AAB">
        <w:t xml:space="preserve"> par rapport à la première variable, qui n’est autre </w:t>
      </w:r>
      <w:proofErr w:type="gramStart"/>
      <w:r w:rsidR="00206F27" w:rsidRPr="00875AAB">
        <w:t xml:space="preserve">que </w:t>
      </w:r>
      <w:proofErr w:type="gramEnd"/>
      <w:r w:rsidR="00206F27" w:rsidRPr="00875AAB">
        <w:rPr>
          <w:position w:val="-14"/>
        </w:rPr>
        <w:object w:dxaOrig="780" w:dyaOrig="380">
          <v:shape id="_x0000_i1042" type="#_x0000_t75" style="width:39pt;height:18.75pt" o:ole="">
            <v:imagedata r:id="rId41" o:title=""/>
          </v:shape>
          <o:OLEObject Type="Embed" ProgID="Equation.3" ShapeID="_x0000_i1042" DrawAspect="Content" ObjectID="_1430930484" r:id="rId42"/>
        </w:object>
      </w:r>
      <w:r w:rsidR="00206F27" w:rsidRPr="00875AAB">
        <w:t>, qu’on note :</w:t>
      </w:r>
    </w:p>
    <w:p w:rsidR="005F6D3C" w:rsidRPr="00875AAB" w:rsidRDefault="005F6D3C" w:rsidP="00A0243D">
      <w:pPr>
        <w:pStyle w:val="TexteA0"/>
      </w:pPr>
      <w:r w:rsidRPr="00875AAB">
        <w:rPr>
          <w:position w:val="-56"/>
        </w:rPr>
        <w:object w:dxaOrig="999" w:dyaOrig="1240">
          <v:shape id="_x0000_i1043" type="#_x0000_t75" style="width:50.25pt;height:62.25pt" o:ole="">
            <v:imagedata r:id="rId43" o:title=""/>
          </v:shape>
          <o:OLEObject Type="Embed" ProgID="Equation.3" ShapeID="_x0000_i1043" DrawAspect="Content" ObjectID="_1430930485" r:id="rId44"/>
        </w:object>
      </w:r>
      <w:r w:rsidRPr="00875AAB">
        <w:t xml:space="preserve"> ou </w:t>
      </w:r>
      <w:proofErr w:type="gramStart"/>
      <w:r w:rsidRPr="00875AAB">
        <w:t xml:space="preserve">encore </w:t>
      </w:r>
      <w:proofErr w:type="gramEnd"/>
      <w:r w:rsidRPr="00875AAB">
        <w:rPr>
          <w:position w:val="-32"/>
        </w:rPr>
        <w:object w:dxaOrig="1280" w:dyaOrig="760">
          <v:shape id="_x0000_i1044" type="#_x0000_t75" style="width:63.75pt;height:38.25pt" o:ole="">
            <v:imagedata r:id="rId45" o:title=""/>
          </v:shape>
          <o:OLEObject Type="Embed" ProgID="Equation.3" ShapeID="_x0000_i1044" DrawAspect="Content" ObjectID="_1430930486" r:id="rId46"/>
        </w:object>
      </w:r>
      <w:r w:rsidRPr="00875AAB">
        <w:t>.</w:t>
      </w:r>
    </w:p>
    <w:p w:rsidR="00533175" w:rsidRPr="00875AAB" w:rsidRDefault="00533175" w:rsidP="00A0243D">
      <w:pPr>
        <w:pStyle w:val="TexteA0"/>
      </w:pPr>
    </w:p>
    <w:p w:rsidR="00533175" w:rsidRPr="00875AAB" w:rsidRDefault="00533175" w:rsidP="00A0243D">
      <w:pPr>
        <w:pStyle w:val="TexteA0"/>
      </w:pPr>
    </w:p>
    <w:p w:rsidR="005F6D3C" w:rsidRPr="00875AAB" w:rsidRDefault="005F6D3C" w:rsidP="00A0243D">
      <w:pPr>
        <w:pStyle w:val="TexteA0"/>
      </w:pPr>
      <w:r w:rsidRPr="00875AAB">
        <w:t>De même, sous réserve d’existence :</w:t>
      </w:r>
    </w:p>
    <w:p w:rsidR="00206F27" w:rsidRPr="00875AAB" w:rsidRDefault="005F6D3C" w:rsidP="00086C56">
      <w:pPr>
        <w:pStyle w:val="TexteA0"/>
      </w:pPr>
      <w:r w:rsidRPr="00875AAB">
        <w:rPr>
          <w:position w:val="-60"/>
        </w:rPr>
        <w:object w:dxaOrig="999" w:dyaOrig="1320">
          <v:shape id="_x0000_i1045" type="#_x0000_t75" style="width:50.25pt;height:66pt" o:ole="">
            <v:imagedata r:id="rId47" o:title=""/>
          </v:shape>
          <o:OLEObject Type="Embed" ProgID="Equation.3" ShapeID="_x0000_i1045" DrawAspect="Content" ObjectID="_1430930487" r:id="rId48"/>
        </w:object>
      </w:r>
      <w:r w:rsidRPr="00875AAB">
        <w:t xml:space="preserve"> </w:t>
      </w:r>
      <w:proofErr w:type="spellStart"/>
      <w:r w:rsidRPr="00875AAB">
        <w:t>ou</w:t>
      </w:r>
      <w:proofErr w:type="spellEnd"/>
      <w:r w:rsidRPr="00875AAB">
        <w:t xml:space="preserve"> </w:t>
      </w:r>
      <w:r w:rsidRPr="00875AAB">
        <w:rPr>
          <w:position w:val="-32"/>
        </w:rPr>
        <w:object w:dxaOrig="1300" w:dyaOrig="760">
          <v:shape id="_x0000_i1046" type="#_x0000_t75" style="width:65.25pt;height:38.25pt" o:ole="">
            <v:imagedata r:id="rId49" o:title=""/>
          </v:shape>
          <o:OLEObject Type="Embed" ProgID="Equation.3" ShapeID="_x0000_i1046" DrawAspect="Content" ObjectID="_1430930488" r:id="rId50"/>
        </w:object>
      </w:r>
      <w:r w:rsidRPr="00875AAB">
        <w:t xml:space="preserve"> est la dérivée en </w:t>
      </w:r>
      <w:r w:rsidRPr="00875AAB">
        <w:rPr>
          <w:i/>
          <w:iCs/>
        </w:rPr>
        <w:t>b</w:t>
      </w:r>
      <w:r w:rsidRPr="00875AAB">
        <w:t xml:space="preserve"> de </w:t>
      </w:r>
      <w:proofErr w:type="gramStart"/>
      <w:r w:rsidRPr="00875AAB">
        <w:t xml:space="preserve">l’application </w:t>
      </w:r>
      <w:proofErr w:type="gramEnd"/>
      <w:r w:rsidR="00533175" w:rsidRPr="00875AAB">
        <w:rPr>
          <w:position w:val="-14"/>
        </w:rPr>
        <w:object w:dxaOrig="1760" w:dyaOrig="380">
          <v:shape id="_x0000_i1047" type="#_x0000_t75" style="width:87.75pt;height:18.75pt" o:ole="">
            <v:imagedata r:id="rId51" o:title=""/>
          </v:shape>
          <o:OLEObject Type="Embed" ProgID="Equation.3" ShapeID="_x0000_i1047" DrawAspect="Content" ObjectID="_1430930489" r:id="rId52"/>
        </w:object>
      </w:r>
      <w:r w:rsidR="00533175" w:rsidRPr="00875AAB">
        <w:t xml:space="preserve">, laquelle application est définie sur </w:t>
      </w:r>
      <w:r w:rsidR="00086C56" w:rsidRPr="00875AAB">
        <w:rPr>
          <w:position w:val="-14"/>
        </w:rPr>
        <w:object w:dxaOrig="2480" w:dyaOrig="380">
          <v:shape id="_x0000_i1048" type="#_x0000_t75" style="width:123.75pt;height:18.75pt" o:ole="">
            <v:imagedata r:id="rId53" o:title=""/>
          </v:shape>
          <o:OLEObject Type="Embed" ProgID="Equation.3" ShapeID="_x0000_i1048" DrawAspect="Content" ObjectID="_1430930490" r:id="rId54"/>
        </w:object>
      </w:r>
      <w:r w:rsidR="00086C56" w:rsidRPr="00875AAB">
        <w:t>.</w:t>
      </w:r>
    </w:p>
    <w:p w:rsidR="00086C56" w:rsidRPr="00875AAB" w:rsidRDefault="00086C56" w:rsidP="00086C56">
      <w:pPr>
        <w:pStyle w:val="TexteA0"/>
      </w:pPr>
      <w:r w:rsidRPr="00875AAB">
        <w:t>Remarque :</w:t>
      </w:r>
    </w:p>
    <w:p w:rsidR="00086C56" w:rsidRPr="00875AAB" w:rsidRDefault="00086C56" w:rsidP="00086C56">
      <w:pPr>
        <w:pStyle w:val="TexteA0"/>
      </w:pPr>
      <w:r w:rsidRPr="00875AAB">
        <w:rPr>
          <w:position w:val="-4"/>
        </w:rPr>
        <w:object w:dxaOrig="260" w:dyaOrig="260">
          <v:shape id="_x0000_i1049" type="#_x0000_t75" style="width:12.75pt;height:12.75pt" o:ole="">
            <v:imagedata r:id="rId55" o:title=""/>
          </v:shape>
          <o:OLEObject Type="Embed" ProgID="Equation.3" ShapeID="_x0000_i1049" DrawAspect="Content" ObjectID="_1430930491" r:id="rId56"/>
        </w:object>
      </w:r>
      <w:r w:rsidRPr="00875AAB">
        <w:t xml:space="preserve"> étant un ouvert </w:t>
      </w:r>
      <w:proofErr w:type="gramStart"/>
      <w:r w:rsidRPr="00875AAB">
        <w:t xml:space="preserve">de </w:t>
      </w:r>
      <w:proofErr w:type="gramEnd"/>
      <w:r w:rsidRPr="00875AAB">
        <w:rPr>
          <w:position w:val="-4"/>
        </w:rPr>
        <w:object w:dxaOrig="360" w:dyaOrig="300">
          <v:shape id="_x0000_i1050" type="#_x0000_t75" style="width:18pt;height:15pt" o:ole="">
            <v:imagedata r:id="rId57" o:title=""/>
          </v:shape>
          <o:OLEObject Type="Embed" ProgID="Equation.3" ShapeID="_x0000_i1050" DrawAspect="Content" ObjectID="_1430930492" r:id="rId58"/>
        </w:object>
      </w:r>
      <w:r w:rsidRPr="00875AAB">
        <w:t xml:space="preserve">, </w:t>
      </w:r>
      <w:r w:rsidRPr="00875AAB">
        <w:rPr>
          <w:position w:val="-14"/>
        </w:rPr>
        <w:object w:dxaOrig="460" w:dyaOrig="380">
          <v:shape id="_x0000_i1051" type="#_x0000_t75" style="width:23.25pt;height:18.75pt" o:ole="">
            <v:imagedata r:id="rId59" o:title=""/>
          </v:shape>
          <o:OLEObject Type="Embed" ProgID="Equation.3" ShapeID="_x0000_i1051" DrawAspect="Content" ObjectID="_1430930493" r:id="rId60"/>
        </w:object>
      </w:r>
      <w:r w:rsidRPr="00875AAB">
        <w:t xml:space="preserve"> et </w:t>
      </w:r>
      <w:r w:rsidRPr="00875AAB">
        <w:rPr>
          <w:position w:val="-14"/>
        </w:rPr>
        <w:object w:dxaOrig="480" w:dyaOrig="380">
          <v:shape id="_x0000_i1052" type="#_x0000_t75" style="width:24pt;height:18.75pt" o:ole="">
            <v:imagedata r:id="rId61" o:title=""/>
          </v:shape>
          <o:OLEObject Type="Embed" ProgID="Equation.3" ShapeID="_x0000_i1052" DrawAspect="Content" ObjectID="_1430930494" r:id="rId62"/>
        </w:object>
      </w:r>
      <w:r w:rsidRPr="00875AAB">
        <w:t xml:space="preserve"> sont des ouverts de </w:t>
      </w:r>
      <w:r w:rsidRPr="00875AAB">
        <w:rPr>
          <w:rFonts w:ascii="Rough16 Becker" w:hAnsi="Rough16 Becker"/>
        </w:rPr>
        <w:t>R</w:t>
      </w:r>
      <w:r w:rsidRPr="00875AAB">
        <w:t>.</w:t>
      </w:r>
    </w:p>
    <w:p w:rsidR="00041B51" w:rsidRPr="00875AAB" w:rsidRDefault="00041B51" w:rsidP="00086C56">
      <w:pPr>
        <w:pStyle w:val="TexteA0"/>
      </w:pPr>
      <w:r w:rsidRPr="00875AAB">
        <w:t xml:space="preserve">Ainsi, </w:t>
      </w:r>
      <w:r w:rsidRPr="00875AAB">
        <w:rPr>
          <w:position w:val="-14"/>
        </w:rPr>
        <w:object w:dxaOrig="460" w:dyaOrig="380">
          <v:shape id="_x0000_i1053" type="#_x0000_t75" style="width:23.25pt;height:18.75pt" o:ole="">
            <v:imagedata r:id="rId63" o:title=""/>
          </v:shape>
          <o:OLEObject Type="Embed" ProgID="Equation.3" ShapeID="_x0000_i1053" DrawAspect="Content" ObjectID="_1430930495" r:id="rId64"/>
        </w:object>
      </w:r>
      <w:r w:rsidRPr="00875AAB">
        <w:t xml:space="preserve"> est un voisinage de </w:t>
      </w:r>
      <w:r w:rsidRPr="00875AAB">
        <w:rPr>
          <w:i/>
          <w:iCs/>
        </w:rPr>
        <w:t>a</w:t>
      </w:r>
      <w:r w:rsidRPr="00875AAB">
        <w:t xml:space="preserve">, </w:t>
      </w:r>
      <w:r w:rsidRPr="00875AAB">
        <w:rPr>
          <w:position w:val="-14"/>
        </w:rPr>
        <w:object w:dxaOrig="480" w:dyaOrig="380">
          <v:shape id="_x0000_i1054" type="#_x0000_t75" style="width:24pt;height:18.75pt" o:ole="">
            <v:imagedata r:id="rId61" o:title=""/>
          </v:shape>
          <o:OLEObject Type="Embed" ProgID="Equation.3" ShapeID="_x0000_i1054" DrawAspect="Content" ObjectID="_1430930496" r:id="rId65"/>
        </w:object>
      </w:r>
      <w:r w:rsidRPr="00875AAB">
        <w:t xml:space="preserve"> un voisinage de </w:t>
      </w:r>
      <w:r w:rsidRPr="00875AAB">
        <w:rPr>
          <w:i/>
          <w:iCs/>
        </w:rPr>
        <w:t>b</w:t>
      </w:r>
      <w:r w:rsidRPr="00875AAB">
        <w:t>.</w:t>
      </w:r>
    </w:p>
    <w:p w:rsidR="00041B51" w:rsidRPr="00875AAB" w:rsidRDefault="00041B51" w:rsidP="00086C56">
      <w:pPr>
        <w:pStyle w:val="TexteA0"/>
      </w:pPr>
      <w:r w:rsidRPr="00875AAB">
        <w:t xml:space="preserve">La notion de dérivabilité ne dépendant que de </w:t>
      </w:r>
      <w:r w:rsidRPr="00875AAB">
        <w:rPr>
          <w:position w:val="-14"/>
        </w:rPr>
        <w:object w:dxaOrig="400" w:dyaOrig="380">
          <v:shape id="_x0000_i1055" type="#_x0000_t75" style="width:20.25pt;height:18.75pt" o:ole="">
            <v:imagedata r:id="rId39" o:title=""/>
          </v:shape>
          <o:OLEObject Type="Embed" ProgID="Equation.3" ShapeID="_x0000_i1055" DrawAspect="Content" ObjectID="_1430930497" r:id="rId66"/>
        </w:object>
      </w:r>
      <w:r w:rsidRPr="00875AAB">
        <w:t xml:space="preserve"> (</w:t>
      </w:r>
      <w:proofErr w:type="gramStart"/>
      <w:r w:rsidRPr="00875AAB">
        <w:t xml:space="preserve">ou </w:t>
      </w:r>
      <w:proofErr w:type="gramEnd"/>
      <w:r w:rsidRPr="00875AAB">
        <w:rPr>
          <w:position w:val="-14"/>
        </w:rPr>
        <w:object w:dxaOrig="440" w:dyaOrig="380">
          <v:shape id="_x0000_i1056" type="#_x0000_t75" style="width:21.75pt;height:18.75pt" o:ole="">
            <v:imagedata r:id="rId67" o:title=""/>
          </v:shape>
          <o:OLEObject Type="Embed" ProgID="Equation.3" ShapeID="_x0000_i1056" DrawAspect="Content" ObjectID="_1430930498" r:id="rId68"/>
        </w:object>
      </w:r>
      <w:r w:rsidRPr="00875AAB">
        <w:t xml:space="preserve">) au voisinage de </w:t>
      </w:r>
      <w:r w:rsidRPr="00875AAB">
        <w:rPr>
          <w:i/>
          <w:iCs/>
        </w:rPr>
        <w:t>a</w:t>
      </w:r>
      <w:r w:rsidRPr="00875AAB">
        <w:t xml:space="preserve"> (ou de </w:t>
      </w:r>
      <w:r w:rsidRPr="00875AAB">
        <w:rPr>
          <w:i/>
          <w:iCs/>
        </w:rPr>
        <w:t>b</w:t>
      </w:r>
      <w:r w:rsidRPr="00875AAB">
        <w:t xml:space="preserve">), la notion de dérivée partielle de </w:t>
      </w:r>
      <w:r w:rsidRPr="00875AAB">
        <w:rPr>
          <w:i/>
          <w:iCs/>
        </w:rPr>
        <w:t>f</w:t>
      </w:r>
      <w:r w:rsidRPr="00875AAB">
        <w:t xml:space="preserve"> en </w:t>
      </w:r>
      <w:r w:rsidRPr="00875AAB">
        <w:rPr>
          <w:i/>
          <w:iCs/>
        </w:rPr>
        <w:t>A</w:t>
      </w:r>
      <w:r w:rsidRPr="00875AAB">
        <w:t xml:space="preserve"> est elle aussi locale.</w:t>
      </w:r>
    </w:p>
    <w:p w:rsidR="00041B51" w:rsidRPr="00875AAB" w:rsidRDefault="00041B51" w:rsidP="00086C56">
      <w:pPr>
        <w:pStyle w:val="TexteA0"/>
      </w:pPr>
    </w:p>
    <w:p w:rsidR="00041B51" w:rsidRPr="00875AAB" w:rsidRDefault="00041B51" w:rsidP="00086C56">
      <w:pPr>
        <w:pStyle w:val="TexteA0"/>
      </w:pPr>
      <w:r w:rsidRPr="00875AAB">
        <w:lastRenderedPageBreak/>
        <w:t>Exemples :</w:t>
      </w:r>
    </w:p>
    <w:p w:rsidR="00041B51" w:rsidRPr="00875AAB" w:rsidRDefault="00F0674B" w:rsidP="00086C56">
      <w:pPr>
        <w:pStyle w:val="TexteA0"/>
      </w:pPr>
      <w:r w:rsidRPr="00875AAB">
        <w:rPr>
          <w:position w:val="-30"/>
        </w:rPr>
        <w:object w:dxaOrig="2299" w:dyaOrig="560">
          <v:shape id="_x0000_i1057" type="#_x0000_t75" style="width:114.75pt;height:27.75pt" o:ole="">
            <v:imagedata r:id="rId69" o:title=""/>
          </v:shape>
          <o:OLEObject Type="Embed" ProgID="Equation.3" ShapeID="_x0000_i1057" DrawAspect="Content" ObjectID="_1430930499" r:id="rId70"/>
        </w:object>
      </w:r>
    </w:p>
    <w:p w:rsidR="00F0674B" w:rsidRPr="00875AAB" w:rsidRDefault="00F0674B" w:rsidP="00086C56">
      <w:pPr>
        <w:pStyle w:val="TexteA0"/>
      </w:pPr>
      <w:r w:rsidRPr="00875AAB">
        <w:t xml:space="preserve">Alors </w:t>
      </w:r>
      <w:r w:rsidRPr="00875AAB">
        <w:rPr>
          <w:i/>
          <w:iCs/>
        </w:rPr>
        <w:t>f</w:t>
      </w:r>
      <w:r w:rsidRPr="00875AAB">
        <w:t xml:space="preserve"> admet des dérivées partielles par rapport à </w:t>
      </w:r>
      <w:r w:rsidRPr="00875AAB">
        <w:rPr>
          <w:i/>
          <w:iCs/>
        </w:rPr>
        <w:t>x</w:t>
      </w:r>
      <w:r w:rsidRPr="00875AAB">
        <w:t xml:space="preserve"> et </w:t>
      </w:r>
      <w:r w:rsidRPr="00875AAB">
        <w:rPr>
          <w:i/>
          <w:iCs/>
        </w:rPr>
        <w:t>y</w:t>
      </w:r>
      <w:r w:rsidRPr="00875AAB">
        <w:t xml:space="preserve"> en tout point </w:t>
      </w:r>
      <w:r w:rsidRPr="00875AAB">
        <w:rPr>
          <w:position w:val="-12"/>
        </w:rPr>
        <w:object w:dxaOrig="760" w:dyaOrig="360">
          <v:shape id="_x0000_i1058" type="#_x0000_t75" style="width:38.25pt;height:18pt" o:ole="">
            <v:imagedata r:id="rId71" o:title=""/>
          </v:shape>
          <o:OLEObject Type="Embed" ProgID="Equation.3" ShapeID="_x0000_i1058" DrawAspect="Content" ObjectID="_1430930500" r:id="rId72"/>
        </w:object>
      </w:r>
      <w:r w:rsidRPr="00875AAB">
        <w:t xml:space="preserve"> </w:t>
      </w:r>
      <w:proofErr w:type="gramStart"/>
      <w:r w:rsidRPr="00875AAB">
        <w:t xml:space="preserve">de </w:t>
      </w:r>
      <w:proofErr w:type="gramEnd"/>
      <w:r w:rsidRPr="00875AAB">
        <w:rPr>
          <w:position w:val="-4"/>
        </w:rPr>
        <w:object w:dxaOrig="360" w:dyaOrig="300">
          <v:shape id="_x0000_i1059" type="#_x0000_t75" style="width:18pt;height:15pt" o:ole="">
            <v:imagedata r:id="rId73" o:title=""/>
          </v:shape>
          <o:OLEObject Type="Embed" ProgID="Equation.3" ShapeID="_x0000_i1059" DrawAspect="Content" ObjectID="_1430930501" r:id="rId74"/>
        </w:object>
      </w:r>
      <w:r w:rsidR="00E851C7" w:rsidRPr="00875AAB">
        <w:t xml:space="preserve">, et </w:t>
      </w:r>
      <w:r w:rsidR="00E851C7" w:rsidRPr="00875AAB">
        <w:rPr>
          <w:position w:val="-24"/>
        </w:rPr>
        <w:object w:dxaOrig="2079" w:dyaOrig="620">
          <v:shape id="_x0000_i1060" type="#_x0000_t75" style="width:104.25pt;height:30.75pt" o:ole="">
            <v:imagedata r:id="rId75" o:title=""/>
          </v:shape>
          <o:OLEObject Type="Embed" ProgID="Equation.3" ShapeID="_x0000_i1060" DrawAspect="Content" ObjectID="_1430930502" r:id="rId76"/>
        </w:object>
      </w:r>
      <w:r w:rsidR="00E851C7" w:rsidRPr="00875AAB">
        <w:t xml:space="preserve">, </w:t>
      </w:r>
      <w:r w:rsidR="00E851C7" w:rsidRPr="00875AAB">
        <w:rPr>
          <w:position w:val="-28"/>
        </w:rPr>
        <w:object w:dxaOrig="1820" w:dyaOrig="660">
          <v:shape id="_x0000_i1061" type="#_x0000_t75" style="width:90.75pt;height:33pt" o:ole="">
            <v:imagedata r:id="rId77" o:title=""/>
          </v:shape>
          <o:OLEObject Type="Embed" ProgID="Equation.3" ShapeID="_x0000_i1061" DrawAspect="Content" ObjectID="_1430930503" r:id="rId78"/>
        </w:object>
      </w:r>
      <w:r w:rsidR="00E851C7" w:rsidRPr="00875AAB">
        <w:t>.</w:t>
      </w:r>
    </w:p>
    <w:p w:rsidR="00E851C7" w:rsidRPr="00875AAB" w:rsidRDefault="00E851C7" w:rsidP="00086C56">
      <w:pPr>
        <w:pStyle w:val="TexteA0"/>
      </w:pPr>
      <w:r w:rsidRPr="00875AAB">
        <w:rPr>
          <w:position w:val="-102"/>
        </w:rPr>
        <w:object w:dxaOrig="3739" w:dyaOrig="1280">
          <v:shape id="_x0000_i1062" type="#_x0000_t75" style="width:186.75pt;height:63.75pt" o:ole="">
            <v:imagedata r:id="rId79" o:title=""/>
          </v:shape>
          <o:OLEObject Type="Embed" ProgID="Equation.3" ShapeID="_x0000_i1062" DrawAspect="Content" ObjectID="_1430930504" r:id="rId80"/>
        </w:object>
      </w:r>
    </w:p>
    <w:p w:rsidR="00952C95" w:rsidRPr="00875AAB" w:rsidRDefault="00952C95" w:rsidP="00086C56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2"/>
        </w:rPr>
        <w:object w:dxaOrig="2060" w:dyaOrig="380">
          <v:shape id="_x0000_i1063" type="#_x0000_t75" style="width:102.75pt;height:18.75pt" o:ole="">
            <v:imagedata r:id="rId81" o:title=""/>
          </v:shape>
          <o:OLEObject Type="Embed" ProgID="Equation.3" ShapeID="_x0000_i1063" DrawAspect="Content" ObjectID="_1430930505" r:id="rId82"/>
        </w:object>
      </w:r>
      <w:r w:rsidRPr="00875AAB">
        <w:t xml:space="preserve">. Alors, comme </w:t>
      </w:r>
      <w:r w:rsidRPr="00875AAB">
        <w:rPr>
          <w:position w:val="-10"/>
        </w:rPr>
        <w:object w:dxaOrig="1140" w:dyaOrig="360">
          <v:shape id="_x0000_i1064" type="#_x0000_t75" style="width:57pt;height:18pt" o:ole="">
            <v:imagedata r:id="rId83" o:title=""/>
          </v:shape>
          <o:OLEObject Type="Embed" ProgID="Equation.3" ShapeID="_x0000_i1064" DrawAspect="Content" ObjectID="_1430930506" r:id="rId84"/>
        </w:object>
      </w:r>
      <w:r w:rsidRPr="00875AAB">
        <w:t xml:space="preserve"> est un ouvert (complémentaire d’un singleton), c’est un voisinage </w:t>
      </w:r>
      <w:proofErr w:type="gramStart"/>
      <w:r w:rsidRPr="00875AAB">
        <w:t xml:space="preserve">de </w:t>
      </w:r>
      <w:proofErr w:type="gramEnd"/>
      <w:r w:rsidRPr="00875AAB">
        <w:rPr>
          <w:position w:val="-12"/>
        </w:rPr>
        <w:object w:dxaOrig="760" w:dyaOrig="360">
          <v:shape id="_x0000_i1065" type="#_x0000_t75" style="width:38.25pt;height:18pt" o:ole="">
            <v:imagedata r:id="rId71" o:title=""/>
          </v:shape>
          <o:OLEObject Type="Embed" ProgID="Equation.3" ShapeID="_x0000_i1065" DrawAspect="Content" ObjectID="_1430930507" r:id="rId85"/>
        </w:object>
      </w:r>
      <w:r w:rsidRPr="00875AAB">
        <w:t xml:space="preserve">. L’étude des dérivées partielles de </w:t>
      </w:r>
      <w:r w:rsidRPr="00875AAB">
        <w:rPr>
          <w:i/>
          <w:iCs/>
        </w:rPr>
        <w:t>f</w:t>
      </w:r>
      <w:r w:rsidRPr="00875AAB">
        <w:t xml:space="preserve"> en </w:t>
      </w:r>
      <w:r w:rsidRPr="00875AAB">
        <w:rPr>
          <w:position w:val="-12"/>
        </w:rPr>
        <w:object w:dxaOrig="760" w:dyaOrig="360">
          <v:shape id="_x0000_i1066" type="#_x0000_t75" style="width:38.25pt;height:18pt" o:ole="">
            <v:imagedata r:id="rId71" o:title=""/>
          </v:shape>
          <o:OLEObject Type="Embed" ProgID="Equation.3" ShapeID="_x0000_i1066" DrawAspect="Content" ObjectID="_1430930508" r:id="rId86"/>
        </w:object>
      </w:r>
      <w:r w:rsidRPr="00875AAB">
        <w:t xml:space="preserve"> ne dépend que de </w:t>
      </w:r>
      <w:r w:rsidRPr="00875AAB">
        <w:rPr>
          <w:i/>
          <w:iCs/>
        </w:rPr>
        <w:t>f</w:t>
      </w:r>
      <w:r w:rsidRPr="00875AAB">
        <w:t xml:space="preserve"> sur ce voisinage, et sur ce voisinage on </w:t>
      </w:r>
      <w:proofErr w:type="gramStart"/>
      <w:r w:rsidRPr="00875AAB">
        <w:t xml:space="preserve">a </w:t>
      </w:r>
      <w:proofErr w:type="gramEnd"/>
      <w:r w:rsidRPr="00875AAB">
        <w:rPr>
          <w:position w:val="-28"/>
        </w:rPr>
        <w:object w:dxaOrig="1719" w:dyaOrig="660">
          <v:shape id="_x0000_i1067" type="#_x0000_t75" style="width:86.25pt;height:33pt" o:ole="">
            <v:imagedata r:id="rId87" o:title=""/>
          </v:shape>
          <o:OLEObject Type="Embed" ProgID="Equation.3" ShapeID="_x0000_i1067" DrawAspect="Content" ObjectID="_1430930509" r:id="rId88"/>
        </w:object>
      </w:r>
      <w:r w:rsidRPr="00875AAB">
        <w:t>.</w:t>
      </w:r>
    </w:p>
    <w:p w:rsidR="00952C95" w:rsidRPr="00875AAB" w:rsidRDefault="00952C95" w:rsidP="00086C56">
      <w:pPr>
        <w:pStyle w:val="TexteA0"/>
      </w:pPr>
      <w:r w:rsidRPr="00875AAB">
        <w:t>D’où on tire l’existence des dérivées partielles</w:t>
      </w:r>
      <w:r w:rsidR="001E1363" w:rsidRPr="00875AAB">
        <w:t xml:space="preserve"> premières</w:t>
      </w:r>
      <w:r w:rsidRPr="00875AAB">
        <w:t>, et :</w:t>
      </w:r>
    </w:p>
    <w:p w:rsidR="00952C95" w:rsidRPr="00875AAB" w:rsidRDefault="008C6D5F" w:rsidP="00086C56">
      <w:pPr>
        <w:pStyle w:val="TexteA0"/>
      </w:pPr>
      <w:r w:rsidRPr="00875AAB">
        <w:rPr>
          <w:position w:val="-66"/>
        </w:rPr>
        <w:object w:dxaOrig="4819" w:dyaOrig="1440">
          <v:shape id="_x0000_i1068" type="#_x0000_t75" style="width:240.75pt;height:1in" o:ole="">
            <v:imagedata r:id="rId89" o:title=""/>
          </v:shape>
          <o:OLEObject Type="Embed" ProgID="Equation.3" ShapeID="_x0000_i1068" DrawAspect="Content" ObjectID="_1430930510" r:id="rId90"/>
        </w:object>
      </w:r>
    </w:p>
    <w:p w:rsidR="008C6D5F" w:rsidRPr="00875AAB" w:rsidRDefault="008C6D5F" w:rsidP="00086C56">
      <w:pPr>
        <w:pStyle w:val="TexteA0"/>
      </w:pPr>
      <w:r w:rsidRPr="00875AAB">
        <w:t xml:space="preserve">Etude en </w:t>
      </w:r>
      <w:r w:rsidRPr="00875AAB">
        <w:rPr>
          <w:position w:val="-10"/>
        </w:rPr>
        <w:object w:dxaOrig="540" w:dyaOrig="320">
          <v:shape id="_x0000_i1069" type="#_x0000_t75" style="width:27pt;height:15.75pt" o:ole="">
            <v:imagedata r:id="rId91" o:title=""/>
          </v:shape>
          <o:OLEObject Type="Embed" ProgID="Equation.3" ShapeID="_x0000_i1069" DrawAspect="Content" ObjectID="_1430930511" r:id="rId92"/>
        </w:object>
      </w:r>
      <w:r w:rsidRPr="00875AAB">
        <w:t> :</w:t>
      </w:r>
    </w:p>
    <w:p w:rsidR="008C6D5F" w:rsidRPr="00875AAB" w:rsidRDefault="008C6D5F" w:rsidP="00086C56">
      <w:pPr>
        <w:pStyle w:val="TexteA0"/>
      </w:pPr>
      <w:r w:rsidRPr="00875AAB">
        <w:t xml:space="preserve">L’application partielle </w:t>
      </w:r>
      <w:r w:rsidRPr="00875AAB">
        <w:rPr>
          <w:position w:val="-10"/>
        </w:rPr>
        <w:object w:dxaOrig="1180" w:dyaOrig="320">
          <v:shape id="_x0000_i1070" type="#_x0000_t75" style="width:59.25pt;height:15.75pt" o:ole="">
            <v:imagedata r:id="rId93" o:title=""/>
          </v:shape>
          <o:OLEObject Type="Embed" ProgID="Equation.3" ShapeID="_x0000_i1070" DrawAspect="Content" ObjectID="_1430930512" r:id="rId94"/>
        </w:object>
      </w:r>
      <w:r w:rsidRPr="00875AAB">
        <w:t xml:space="preserve"> est nulle, donc dérivable et de dérivée nulle en 0. Donc </w:t>
      </w:r>
      <w:r w:rsidRPr="00875AAB">
        <w:rPr>
          <w:position w:val="-24"/>
        </w:rPr>
        <w:object w:dxaOrig="840" w:dyaOrig="620">
          <v:shape id="_x0000_i1071" type="#_x0000_t75" style="width:42pt;height:30.75pt" o:ole="">
            <v:imagedata r:id="rId95" o:title=""/>
          </v:shape>
          <o:OLEObject Type="Embed" ProgID="Equation.3" ShapeID="_x0000_i1071" DrawAspect="Content" ObjectID="_1430930513" r:id="rId96"/>
        </w:object>
      </w:r>
      <w:r w:rsidRPr="00875AAB">
        <w:t xml:space="preserve"> existe et vaut 0.</w:t>
      </w:r>
    </w:p>
    <w:p w:rsidR="008C6D5F" w:rsidRPr="00875AAB" w:rsidRDefault="008C6D5F" w:rsidP="00086C56">
      <w:pPr>
        <w:pStyle w:val="TexteA0"/>
      </w:pPr>
      <w:r w:rsidRPr="00875AAB">
        <w:t xml:space="preserve">De </w:t>
      </w:r>
      <w:proofErr w:type="gramStart"/>
      <w:r w:rsidRPr="00875AAB">
        <w:t xml:space="preserve">même, </w:t>
      </w:r>
      <w:r w:rsidRPr="00875AAB">
        <w:rPr>
          <w:position w:val="-28"/>
        </w:rPr>
        <w:object w:dxaOrig="1200" w:dyaOrig="660">
          <v:shape id="_x0000_i1072" type="#_x0000_t75" style="width:60pt;height:33pt" o:ole="">
            <v:imagedata r:id="rId97" o:title=""/>
          </v:shape>
          <o:OLEObject Type="Embed" ProgID="Equation.3" ShapeID="_x0000_i1072" DrawAspect="Content" ObjectID="_1430930514" r:id="rId98"/>
        </w:object>
      </w:r>
      <w:r w:rsidRPr="00875AAB">
        <w:t>.</w:t>
      </w:r>
      <w:proofErr w:type="gramEnd"/>
    </w:p>
    <w:p w:rsidR="00321607" w:rsidRPr="00875AAB" w:rsidRDefault="00321607" w:rsidP="00086C56">
      <w:pPr>
        <w:pStyle w:val="TexteA0"/>
      </w:pPr>
      <w:r w:rsidRPr="00875AAB">
        <w:t xml:space="preserve">Attention, </w:t>
      </w:r>
      <w:r w:rsidRPr="00875AAB">
        <w:rPr>
          <w:i/>
          <w:iCs/>
        </w:rPr>
        <w:t>f</w:t>
      </w:r>
      <w:r w:rsidRPr="00875AAB">
        <w:t xml:space="preserve"> n’est pas pour autant continue </w:t>
      </w:r>
      <w:proofErr w:type="gramStart"/>
      <w:r w:rsidRPr="00875AAB">
        <w:t xml:space="preserve">en </w:t>
      </w:r>
      <w:proofErr w:type="gramEnd"/>
      <w:r w:rsidRPr="00875AAB">
        <w:rPr>
          <w:position w:val="-10"/>
        </w:rPr>
        <w:object w:dxaOrig="540" w:dyaOrig="320">
          <v:shape id="_x0000_i1073" type="#_x0000_t75" style="width:27pt;height:15.75pt" o:ole="">
            <v:imagedata r:id="rId91" o:title=""/>
          </v:shape>
          <o:OLEObject Type="Embed" ProgID="Equation.3" ShapeID="_x0000_i1073" DrawAspect="Content" ObjectID="_1430930515" r:id="rId99"/>
        </w:object>
      </w:r>
      <w:r w:rsidRPr="00875AAB">
        <w:t>.</w:t>
      </w:r>
    </w:p>
    <w:p w:rsidR="00321607" w:rsidRPr="00875AAB" w:rsidRDefault="00321607" w:rsidP="00086C56">
      <w:pPr>
        <w:pStyle w:val="TexteA0"/>
      </w:pPr>
    </w:p>
    <w:p w:rsidR="00321607" w:rsidRPr="00875AAB" w:rsidRDefault="00321607" w:rsidP="00086C56">
      <w:pPr>
        <w:pStyle w:val="TexteA0"/>
      </w:pPr>
    </w:p>
    <w:p w:rsidR="00321607" w:rsidRPr="00875AAB" w:rsidRDefault="00321607" w:rsidP="00086C56">
      <w:pPr>
        <w:pStyle w:val="TexteA0"/>
      </w:pPr>
    </w:p>
    <w:p w:rsidR="00321607" w:rsidRPr="00875AAB" w:rsidRDefault="00321607" w:rsidP="00086C56">
      <w:pPr>
        <w:pStyle w:val="TexteA0"/>
      </w:pPr>
    </w:p>
    <w:p w:rsidR="00321607" w:rsidRPr="00875AAB" w:rsidRDefault="00321607" w:rsidP="00321607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Définitions</w:t>
      </w:r>
    </w:p>
    <w:p w:rsidR="008C6D5F" w:rsidRPr="00875AAB" w:rsidRDefault="008C6D5F" w:rsidP="00086C56">
      <w:pPr>
        <w:pStyle w:val="TexteA0"/>
      </w:pPr>
    </w:p>
    <w:p w:rsidR="00952C95" w:rsidRPr="00875AAB" w:rsidRDefault="00321607" w:rsidP="00086C56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100" w:dyaOrig="320">
          <v:shape id="_x0000_i1074" type="#_x0000_t75" style="width:54.75pt;height:15.75pt" o:ole="">
            <v:imagedata r:id="rId31" o:title=""/>
          </v:shape>
          <o:OLEObject Type="Embed" ProgID="Equation.3" ShapeID="_x0000_i1074" DrawAspect="Content" ObjectID="_1430930516" r:id="rId100"/>
        </w:object>
      </w:r>
      <w:r w:rsidR="008C0F50" w:rsidRPr="00875AAB">
        <w:t>.</w:t>
      </w:r>
    </w:p>
    <w:p w:rsidR="008C0F50" w:rsidRPr="00875AAB" w:rsidRDefault="008C0F50" w:rsidP="008C025A">
      <w:pPr>
        <w:pStyle w:val="TexteA0"/>
        <w:numPr>
          <w:ilvl w:val="0"/>
          <w:numId w:val="5"/>
        </w:numPr>
      </w:pPr>
      <w:r w:rsidRPr="00875AAB">
        <w:t xml:space="preserve">Si </w:t>
      </w:r>
      <w:r w:rsidRPr="00875AAB">
        <w:rPr>
          <w:position w:val="-24"/>
        </w:rPr>
        <w:object w:dxaOrig="900" w:dyaOrig="620">
          <v:shape id="_x0000_i1075" type="#_x0000_t75" style="width:45pt;height:30.75pt" o:ole="">
            <v:imagedata r:id="rId101" o:title=""/>
          </v:shape>
          <o:OLEObject Type="Embed" ProgID="Equation.3" ShapeID="_x0000_i1075" DrawAspect="Content" ObjectID="_1430930517" r:id="rId102"/>
        </w:object>
      </w:r>
      <w:r w:rsidRPr="00875AAB">
        <w:t xml:space="preserve"> et </w:t>
      </w:r>
      <w:r w:rsidRPr="00875AAB">
        <w:rPr>
          <w:position w:val="-28"/>
        </w:rPr>
        <w:object w:dxaOrig="900" w:dyaOrig="660">
          <v:shape id="_x0000_i1076" type="#_x0000_t75" style="width:45pt;height:33pt" o:ole="">
            <v:imagedata r:id="rId103" o:title=""/>
          </v:shape>
          <o:OLEObject Type="Embed" ProgID="Equation.3" ShapeID="_x0000_i1076" DrawAspect="Content" ObjectID="_1430930518" r:id="rId104"/>
        </w:object>
      </w:r>
      <w:r w:rsidRPr="00875AAB">
        <w:t xml:space="preserve"> sont définies en </w:t>
      </w:r>
      <w:proofErr w:type="gramStart"/>
      <w:r w:rsidRPr="00875AAB">
        <w:t xml:space="preserve">tout </w:t>
      </w:r>
      <w:proofErr w:type="gramEnd"/>
      <w:r w:rsidRPr="00875AAB">
        <w:rPr>
          <w:position w:val="-10"/>
        </w:rPr>
        <w:object w:dxaOrig="999" w:dyaOrig="320">
          <v:shape id="_x0000_i1077" type="#_x0000_t75" style="width:50.25pt;height:15.75pt" o:ole="">
            <v:imagedata r:id="rId105" o:title=""/>
          </v:shape>
          <o:OLEObject Type="Embed" ProgID="Equation.3" ShapeID="_x0000_i1077" DrawAspect="Content" ObjectID="_1430930519" r:id="rId106"/>
        </w:object>
      </w:r>
      <w:r w:rsidRPr="00875AAB">
        <w:t>, on note :</w:t>
      </w:r>
    </w:p>
    <w:p w:rsidR="008C0F50" w:rsidRPr="00875AAB" w:rsidRDefault="008C0F50" w:rsidP="008C0F50">
      <w:pPr>
        <w:pStyle w:val="TexteA0"/>
      </w:pPr>
      <w:r w:rsidRPr="00875AAB">
        <w:rPr>
          <w:position w:val="-38"/>
        </w:rPr>
        <w:object w:dxaOrig="1700" w:dyaOrig="760">
          <v:shape id="_x0000_i1078" type="#_x0000_t75" style="width:84.75pt;height:38.25pt" o:ole="">
            <v:imagedata r:id="rId107" o:title=""/>
          </v:shape>
          <o:OLEObject Type="Embed" ProgID="Equation.3" ShapeID="_x0000_i1078" DrawAspect="Content" ObjectID="_1430930520" r:id="rId108"/>
        </w:object>
      </w:r>
      <w:r w:rsidRPr="00875AAB">
        <w:t xml:space="preserve"> </w:t>
      </w:r>
      <w:proofErr w:type="gramStart"/>
      <w:r w:rsidRPr="00875AAB">
        <w:t xml:space="preserve">et </w:t>
      </w:r>
      <w:proofErr w:type="gramEnd"/>
      <w:r w:rsidRPr="00875AAB">
        <w:rPr>
          <w:position w:val="-40"/>
        </w:rPr>
        <w:object w:dxaOrig="1700" w:dyaOrig="780">
          <v:shape id="_x0000_i1079" type="#_x0000_t75" style="width:84.75pt;height:39pt" o:ole="">
            <v:imagedata r:id="rId109" o:title=""/>
          </v:shape>
          <o:OLEObject Type="Embed" ProgID="Equation.3" ShapeID="_x0000_i1079" DrawAspect="Content" ObjectID="_1430930521" r:id="rId110"/>
        </w:object>
      </w:r>
      <w:r w:rsidRPr="00875AAB">
        <w:t>.</w:t>
      </w:r>
    </w:p>
    <w:p w:rsidR="008C0F50" w:rsidRPr="00875AAB" w:rsidRDefault="008C0F50" w:rsidP="008C025A">
      <w:pPr>
        <w:pStyle w:val="TexteA0"/>
        <w:numPr>
          <w:ilvl w:val="0"/>
          <w:numId w:val="5"/>
        </w:numPr>
      </w:pPr>
      <w:r w:rsidRPr="00875AAB">
        <w:t xml:space="preserve">Si </w:t>
      </w:r>
      <w:r w:rsidRPr="00875AAB">
        <w:rPr>
          <w:position w:val="-24"/>
        </w:rPr>
        <w:object w:dxaOrig="360" w:dyaOrig="620">
          <v:shape id="_x0000_i1080" type="#_x0000_t75" style="width:18pt;height:30.75pt" o:ole="">
            <v:imagedata r:id="rId111" o:title=""/>
          </v:shape>
          <o:OLEObject Type="Embed" ProgID="Equation.3" ShapeID="_x0000_i1080" DrawAspect="Content" ObjectID="_1430930522" r:id="rId112"/>
        </w:object>
      </w:r>
      <w:r w:rsidRPr="00875AAB">
        <w:t xml:space="preserve"> et </w:t>
      </w:r>
      <w:r w:rsidRPr="00875AAB">
        <w:rPr>
          <w:position w:val="-28"/>
        </w:rPr>
        <w:object w:dxaOrig="360" w:dyaOrig="660">
          <v:shape id="_x0000_i1081" type="#_x0000_t75" style="width:18pt;height:33pt" o:ole="">
            <v:imagedata r:id="rId113" o:title=""/>
          </v:shape>
          <o:OLEObject Type="Embed" ProgID="Equation.3" ShapeID="_x0000_i1081" DrawAspect="Content" ObjectID="_1430930523" r:id="rId114"/>
        </w:object>
      </w:r>
      <w:r w:rsidRPr="00875AAB">
        <w:t xml:space="preserve"> sont définies et continues </w:t>
      </w:r>
      <w:proofErr w:type="spellStart"/>
      <w:proofErr w:type="gramStart"/>
      <w:r w:rsidRPr="00875AAB">
        <w:t>sur</w:t>
      </w:r>
      <w:proofErr w:type="spellEnd"/>
      <w:r w:rsidRPr="00875AAB">
        <w:t xml:space="preserve"> </w:t>
      </w:r>
      <w:proofErr w:type="gramEnd"/>
      <w:r w:rsidRPr="00875AAB">
        <w:rPr>
          <w:position w:val="-4"/>
        </w:rPr>
        <w:object w:dxaOrig="260" w:dyaOrig="260">
          <v:shape id="_x0000_i1082" type="#_x0000_t75" style="width:12.75pt;height:12.75pt" o:ole="">
            <v:imagedata r:id="rId115" o:title=""/>
          </v:shape>
          <o:OLEObject Type="Embed" ProgID="Equation.3" ShapeID="_x0000_i1082" DrawAspect="Content" ObjectID="_1430930524" r:id="rId116"/>
        </w:object>
      </w:r>
      <w:r w:rsidRPr="00875AAB">
        <w:t xml:space="preserve">, on dit que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00" w:dyaOrig="320">
          <v:shape id="_x0000_i1083" type="#_x0000_t75" style="width:15pt;height:15.75pt" o:ole="">
            <v:imagedata r:id="rId117" o:title=""/>
          </v:shape>
          <o:OLEObject Type="Embed" ProgID="Equation.3" ShapeID="_x0000_i1083" DrawAspect="Content" ObjectID="_1430930525" r:id="rId118"/>
        </w:object>
      </w:r>
      <w:r w:rsidRPr="00875AAB">
        <w:t>.</w:t>
      </w:r>
    </w:p>
    <w:p w:rsidR="001E1363" w:rsidRPr="00875AAB" w:rsidRDefault="001E1363" w:rsidP="001E1363">
      <w:pPr>
        <w:pStyle w:val="TexteA0"/>
      </w:pPr>
    </w:p>
    <w:p w:rsidR="001E1363" w:rsidRPr="00875AAB" w:rsidRDefault="001E1363" w:rsidP="001E1363">
      <w:pPr>
        <w:pStyle w:val="TexteA0"/>
      </w:pPr>
    </w:p>
    <w:p w:rsidR="001E1363" w:rsidRPr="00875AAB" w:rsidRDefault="001E1363" w:rsidP="001E1363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Dérivées partielles premières selon un vecteur</w:t>
      </w:r>
    </w:p>
    <w:p w:rsidR="001E1363" w:rsidRPr="00875AAB" w:rsidRDefault="001E1363" w:rsidP="001E1363">
      <w:pPr>
        <w:pStyle w:val="TexteA0"/>
      </w:pPr>
    </w:p>
    <w:p w:rsidR="001E1363" w:rsidRPr="00875AAB" w:rsidRDefault="001E1363" w:rsidP="001E1363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100" w:dyaOrig="320">
          <v:shape id="_x0000_i1084" type="#_x0000_t75" style="width:54.75pt;height:15.75pt" o:ole="">
            <v:imagedata r:id="rId31" o:title=""/>
          </v:shape>
          <o:OLEObject Type="Embed" ProgID="Equation.3" ShapeID="_x0000_i1084" DrawAspect="Content" ObjectID="_1430930526" r:id="rId119"/>
        </w:object>
      </w:r>
      <w:r w:rsidRPr="00875AAB">
        <w:t>.</w:t>
      </w:r>
    </w:p>
    <w:p w:rsidR="001E1363" w:rsidRPr="00875AAB" w:rsidRDefault="001E1363" w:rsidP="001E1363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2240" w:dyaOrig="360">
          <v:shape id="_x0000_i1085" type="#_x0000_t75" style="width:111.75pt;height:18pt" o:ole="">
            <v:imagedata r:id="rId120" o:title=""/>
          </v:shape>
          <o:OLEObject Type="Embed" ProgID="Equation.3" ShapeID="_x0000_i1085" DrawAspect="Content" ObjectID="_1430930527" r:id="rId121"/>
        </w:object>
      </w:r>
      <w:r w:rsidR="00CB5EED" w:rsidRPr="00875AAB">
        <w:t>.</w:t>
      </w:r>
    </w:p>
    <w:p w:rsidR="00CB5EED" w:rsidRPr="00875AAB" w:rsidRDefault="00AC0472" w:rsidP="001E1363">
      <w:pPr>
        <w:pStyle w:val="TexteA0"/>
      </w:pPr>
      <w:r w:rsidRPr="00875AAB">
        <w:object w:dxaOrig="2996" w:dyaOrig="1811">
          <v:shape id="_x0000_i1086" type="#_x0000_t75" style="width:142.5pt;height:90.75pt" o:ole="" o:preferrelative="f">
            <v:imagedata r:id="rId122" o:title=""/>
            <o:lock v:ext="edit" aspectratio="f"/>
          </v:shape>
          <o:OLEObject Type="Embed" ProgID="Visio.Drawing.6" ShapeID="_x0000_i1086" DrawAspect="Content" ObjectID="_1430930528" r:id="rId123"/>
        </w:object>
      </w:r>
    </w:p>
    <w:p w:rsidR="00AC0472" w:rsidRPr="00875AAB" w:rsidRDefault="00AC0472" w:rsidP="001E1363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4"/>
        </w:rPr>
        <w:object w:dxaOrig="639" w:dyaOrig="260">
          <v:shape id="_x0000_i1087" type="#_x0000_t75" style="width:32.25pt;height:12.75pt" o:ole="">
            <v:imagedata r:id="rId124" o:title=""/>
          </v:shape>
          <o:OLEObject Type="Embed" ProgID="Equation.3" ShapeID="_x0000_i1087" DrawAspect="Content" ObjectID="_1430930529" r:id="rId125"/>
        </w:object>
      </w:r>
      <w:r w:rsidRPr="00875AAB">
        <w:t xml:space="preserve">, et </w:t>
      </w:r>
      <w:r w:rsidRPr="00875AAB">
        <w:rPr>
          <w:position w:val="-10"/>
        </w:rPr>
        <w:object w:dxaOrig="2220" w:dyaOrig="340">
          <v:shape id="_x0000_i1088" type="#_x0000_t75" style="width:111pt;height:17.25pt" o:ole="">
            <v:imagedata r:id="rId126" o:title=""/>
          </v:shape>
          <o:OLEObject Type="Embed" ProgID="Equation.3" ShapeID="_x0000_i1088" DrawAspect="Content" ObjectID="_1430930530" r:id="rId127"/>
        </w:object>
      </w:r>
      <w:r w:rsidRPr="00875AAB">
        <w:t>.</w:t>
      </w:r>
    </w:p>
    <w:p w:rsidR="00AC0472" w:rsidRPr="00875AAB" w:rsidRDefault="00AC0472" w:rsidP="00AC0472">
      <w:pPr>
        <w:pStyle w:val="TexteA0"/>
      </w:pPr>
      <w:r w:rsidRPr="00875AAB">
        <w:t xml:space="preserve">Si la fonction </w:t>
      </w:r>
      <w:r w:rsidRPr="00875AAB">
        <w:rPr>
          <w:position w:val="-30"/>
        </w:rPr>
        <w:object w:dxaOrig="1660" w:dyaOrig="540">
          <v:shape id="_x0000_i1089" type="#_x0000_t75" style="width:83.25pt;height:27pt" o:ole="">
            <v:imagedata r:id="rId128" o:title=""/>
          </v:shape>
          <o:OLEObject Type="Embed" ProgID="Equation.3" ShapeID="_x0000_i1089" DrawAspect="Content" ObjectID="_1430930531" r:id="rId129"/>
        </w:object>
      </w:r>
      <w:r w:rsidRPr="00875AAB">
        <w:t xml:space="preserve"> est dérivable en 0, on dit que </w:t>
      </w:r>
      <w:r w:rsidRPr="00875AAB">
        <w:rPr>
          <w:i/>
          <w:iCs/>
        </w:rPr>
        <w:t>f</w:t>
      </w:r>
      <w:r w:rsidRPr="00875AAB">
        <w:t xml:space="preserve"> admet une dérivée partielle première en </w:t>
      </w:r>
      <w:r w:rsidRPr="00875AAB">
        <w:rPr>
          <w:i/>
          <w:iCs/>
        </w:rPr>
        <w:t>A</w:t>
      </w:r>
      <w:r w:rsidRPr="00875AAB">
        <w:t xml:space="preserve"> selon le vecteur </w:t>
      </w:r>
      <w:r w:rsidRPr="00875AAB">
        <w:rPr>
          <w:position w:val="-6"/>
        </w:rPr>
        <w:object w:dxaOrig="200" w:dyaOrig="279">
          <v:shape id="_x0000_i1090" type="#_x0000_t75" style="width:9.75pt;height:14.25pt" o:ole="">
            <v:imagedata r:id="rId130" o:title=""/>
          </v:shape>
          <o:OLEObject Type="Embed" ProgID="Equation.3" ShapeID="_x0000_i1090" DrawAspect="Content" ObjectID="_1430930532" r:id="rId131"/>
        </w:object>
      </w:r>
      <w:r w:rsidRPr="00875AAB">
        <w:t xml:space="preserve"> qui n’est autre </w:t>
      </w:r>
      <w:proofErr w:type="gramStart"/>
      <w:r w:rsidRPr="00875AAB">
        <w:t xml:space="preserve">que </w:t>
      </w:r>
      <w:proofErr w:type="gramEnd"/>
      <w:r w:rsidRPr="00875AAB">
        <w:rPr>
          <w:position w:val="-10"/>
        </w:rPr>
        <w:object w:dxaOrig="600" w:dyaOrig="320">
          <v:shape id="_x0000_i1091" type="#_x0000_t75" style="width:30pt;height:15.75pt" o:ole="">
            <v:imagedata r:id="rId132" o:title=""/>
          </v:shape>
          <o:OLEObject Type="Embed" ProgID="Equation.3" ShapeID="_x0000_i1091" DrawAspect="Content" ObjectID="_1430930533" r:id="rId133"/>
        </w:object>
      </w:r>
      <w:r w:rsidR="00AD1FAC" w:rsidRPr="00875AAB">
        <w:t xml:space="preserve">. On la </w:t>
      </w:r>
      <w:proofErr w:type="gramStart"/>
      <w:r w:rsidR="00AD1FAC" w:rsidRPr="00875AAB">
        <w:t xml:space="preserve">note </w:t>
      </w:r>
      <w:proofErr w:type="gramEnd"/>
      <w:r w:rsidR="001E4448" w:rsidRPr="00875AAB">
        <w:rPr>
          <w:position w:val="-14"/>
        </w:rPr>
        <w:object w:dxaOrig="840" w:dyaOrig="380">
          <v:shape id="_x0000_i1092" type="#_x0000_t75" style="width:42pt;height:18.75pt" o:ole="">
            <v:imagedata r:id="rId134" o:title=""/>
          </v:shape>
          <o:OLEObject Type="Embed" ProgID="Equation.3" ShapeID="_x0000_i1092" DrawAspect="Content" ObjectID="_1430930534" r:id="rId135"/>
        </w:object>
      </w:r>
      <w:r w:rsidR="00AD1FAC" w:rsidRPr="00875AAB">
        <w:t>.</w:t>
      </w:r>
    </w:p>
    <w:p w:rsidR="00AD1FAC" w:rsidRPr="00875AAB" w:rsidRDefault="00AD1FAC" w:rsidP="00AC0472">
      <w:pPr>
        <w:pStyle w:val="TexteA0"/>
      </w:pPr>
      <w:r w:rsidRPr="00875AAB">
        <w:t>Remarque :</w:t>
      </w:r>
    </w:p>
    <w:p w:rsidR="00AD1FAC" w:rsidRPr="00875AAB" w:rsidRDefault="00AD1FAC" w:rsidP="008C025A">
      <w:pPr>
        <w:pStyle w:val="TexteA0"/>
        <w:numPr>
          <w:ilvl w:val="0"/>
          <w:numId w:val="5"/>
        </w:numPr>
      </w:pPr>
      <w:r w:rsidRPr="00875AAB">
        <w:t>Ici encore, la notion es</w:t>
      </w:r>
      <w:r w:rsidR="000532ED" w:rsidRPr="00875AAB">
        <w:t>t</w:t>
      </w:r>
      <w:r w:rsidRPr="00875AAB">
        <w:t xml:space="preserve"> locale…</w:t>
      </w:r>
    </w:p>
    <w:p w:rsidR="00AD1FAC" w:rsidRPr="00875AAB" w:rsidRDefault="006C57DC" w:rsidP="008C025A">
      <w:pPr>
        <w:pStyle w:val="TexteA0"/>
        <w:numPr>
          <w:ilvl w:val="0"/>
          <w:numId w:val="5"/>
        </w:numPr>
      </w:pPr>
      <w:r w:rsidRPr="00875AAB">
        <w:t xml:space="preserve">L’éventuelle dérivée partielle première en </w:t>
      </w:r>
      <w:r w:rsidRPr="00875AAB">
        <w:rPr>
          <w:i/>
          <w:iCs/>
        </w:rPr>
        <w:t>A</w:t>
      </w:r>
      <w:r w:rsidRPr="00875AAB">
        <w:t xml:space="preserve"> selon </w:t>
      </w:r>
      <w:r w:rsidRPr="00875AAB">
        <w:rPr>
          <w:position w:val="-10"/>
        </w:rPr>
        <w:object w:dxaOrig="840" w:dyaOrig="360">
          <v:shape id="_x0000_i1093" type="#_x0000_t75" style="width:42pt;height:18pt" o:ole="">
            <v:imagedata r:id="rId136" o:title=""/>
          </v:shape>
          <o:OLEObject Type="Embed" ProgID="Equation.3" ShapeID="_x0000_i1093" DrawAspect="Content" ObjectID="_1430930535" r:id="rId137"/>
        </w:object>
      </w:r>
      <w:r w:rsidRPr="00875AAB">
        <w:t xml:space="preserve"> correspond à l’éventuelle dérivée partielle </w:t>
      </w:r>
      <w:r w:rsidR="007F7138" w:rsidRPr="00875AAB">
        <w:t xml:space="preserve">première en </w:t>
      </w:r>
      <w:r w:rsidR="007F7138" w:rsidRPr="00875AAB">
        <w:rPr>
          <w:i/>
          <w:iCs/>
        </w:rPr>
        <w:t>A</w:t>
      </w:r>
      <w:r w:rsidR="007F7138" w:rsidRPr="00875AAB">
        <w:t xml:space="preserve"> selon la première variable.</w:t>
      </w:r>
    </w:p>
    <w:p w:rsidR="007F7138" w:rsidRPr="00875AAB" w:rsidRDefault="007F7138" w:rsidP="006B21BC">
      <w:pPr>
        <w:pStyle w:val="TexteA0"/>
      </w:pPr>
      <w:r w:rsidRPr="00875AAB">
        <w:t xml:space="preserve">Ainsi, sous réserve d’existence : </w:t>
      </w:r>
      <w:r w:rsidR="001E4448" w:rsidRPr="00875AAB">
        <w:rPr>
          <w:position w:val="-24"/>
        </w:rPr>
        <w:object w:dxaOrig="2900" w:dyaOrig="620">
          <v:shape id="_x0000_i1094" type="#_x0000_t75" style="width:144.75pt;height:30.75pt" o:ole="">
            <v:imagedata r:id="rId138" o:title=""/>
          </v:shape>
          <o:OLEObject Type="Embed" ProgID="Equation.3" ShapeID="_x0000_i1094" DrawAspect="Content" ObjectID="_1430930536" r:id="rId139"/>
        </w:object>
      </w:r>
    </w:p>
    <w:p w:rsidR="006B21BC" w:rsidRPr="00875AAB" w:rsidRDefault="006B21BC" w:rsidP="007F7138">
      <w:pPr>
        <w:pStyle w:val="TexteA0"/>
      </w:pPr>
      <w:r w:rsidRPr="00875AAB">
        <w:t xml:space="preserve">Et de même </w:t>
      </w:r>
      <w:r w:rsidR="001E4448" w:rsidRPr="00875AAB">
        <w:rPr>
          <w:position w:val="-28"/>
        </w:rPr>
        <w:object w:dxaOrig="3280" w:dyaOrig="660">
          <v:shape id="_x0000_i1095" type="#_x0000_t75" style="width:164.25pt;height:33pt" o:ole="">
            <v:imagedata r:id="rId140" o:title=""/>
          </v:shape>
          <o:OLEObject Type="Embed" ProgID="Equation.3" ShapeID="_x0000_i1095" DrawAspect="Content" ObjectID="_1430930537" r:id="rId141"/>
        </w:object>
      </w:r>
    </w:p>
    <w:p w:rsidR="007F7138" w:rsidRPr="00875AAB" w:rsidRDefault="006B21BC" w:rsidP="00623BC3">
      <w:pPr>
        <w:pStyle w:val="TexteA0"/>
      </w:pPr>
      <w:r w:rsidRPr="00875AAB">
        <w:t xml:space="preserve">En effet, sous réserve d’existence, </w:t>
      </w:r>
      <w:r w:rsidRPr="00875AAB">
        <w:rPr>
          <w:position w:val="-24"/>
        </w:rPr>
        <w:object w:dxaOrig="700" w:dyaOrig="620">
          <v:shape id="_x0000_i1096" type="#_x0000_t75" style="width:35.25pt;height:30.75pt" o:ole="">
            <v:imagedata r:id="rId142" o:title=""/>
          </v:shape>
          <o:OLEObject Type="Embed" ProgID="Equation.3" ShapeID="_x0000_i1096" DrawAspect="Content" ObjectID="_1430930538" r:id="rId143"/>
        </w:object>
      </w:r>
      <w:r w:rsidRPr="00875AAB">
        <w:t xml:space="preserve"> est la dérivée en </w:t>
      </w:r>
      <w:r w:rsidR="00623BC3" w:rsidRPr="00875AAB">
        <w:rPr>
          <w:i/>
          <w:iCs/>
        </w:rPr>
        <w:t>a</w:t>
      </w:r>
      <w:r w:rsidRPr="00875AAB">
        <w:t xml:space="preserve"> de </w:t>
      </w:r>
      <w:r w:rsidRPr="00875AAB">
        <w:rPr>
          <w:position w:val="-10"/>
        </w:rPr>
        <w:object w:dxaOrig="1200" w:dyaOrig="320">
          <v:shape id="_x0000_i1097" type="#_x0000_t75" style="width:60pt;height:15.75pt" o:ole="">
            <v:imagedata r:id="rId144" o:title=""/>
          </v:shape>
          <o:OLEObject Type="Embed" ProgID="Equation.3" ShapeID="_x0000_i1097" DrawAspect="Content" ObjectID="_1430930539" r:id="rId145"/>
        </w:object>
      </w:r>
      <w:r w:rsidRPr="00875AAB">
        <w:t xml:space="preserve"> et </w:t>
      </w:r>
      <w:r w:rsidR="001E4448" w:rsidRPr="00875AAB">
        <w:rPr>
          <w:position w:val="-16"/>
        </w:rPr>
        <w:object w:dxaOrig="1160" w:dyaOrig="400">
          <v:shape id="_x0000_i1098" type="#_x0000_t75" style="width:57.75pt;height:20.25pt" o:ole="">
            <v:imagedata r:id="rId146" o:title=""/>
          </v:shape>
          <o:OLEObject Type="Embed" ProgID="Equation.3" ShapeID="_x0000_i1098" DrawAspect="Content" ObjectID="_1430930540" r:id="rId147"/>
        </w:object>
      </w:r>
      <w:r w:rsidRPr="00875AAB">
        <w:t xml:space="preserve"> la dérivée en 0 </w:t>
      </w:r>
      <w:proofErr w:type="gramStart"/>
      <w:r w:rsidRPr="00875AAB">
        <w:t xml:space="preserve">de </w:t>
      </w:r>
      <w:proofErr w:type="gramEnd"/>
      <w:r w:rsidR="00623BC3" w:rsidRPr="00875AAB">
        <w:rPr>
          <w:position w:val="-10"/>
        </w:rPr>
        <w:object w:dxaOrig="3220" w:dyaOrig="320">
          <v:shape id="_x0000_i1099" type="#_x0000_t75" style="width:161.25pt;height:15.75pt" o:ole="">
            <v:imagedata r:id="rId148" o:title=""/>
          </v:shape>
          <o:OLEObject Type="Embed" ProgID="Equation.3" ShapeID="_x0000_i1099" DrawAspect="Content" ObjectID="_1430930541" r:id="rId149"/>
        </w:object>
      </w:r>
      <w:r w:rsidR="00623BC3" w:rsidRPr="00875AAB">
        <w:t>.</w:t>
      </w:r>
    </w:p>
    <w:p w:rsidR="00623BC3" w:rsidRPr="00875AAB" w:rsidRDefault="00623BC3" w:rsidP="00623BC3">
      <w:pPr>
        <w:pStyle w:val="TexteA0"/>
      </w:pPr>
      <w:r w:rsidRPr="00875AAB">
        <w:rPr>
          <w:position w:val="-44"/>
        </w:rPr>
        <w:object w:dxaOrig="3320" w:dyaOrig="999">
          <v:shape id="_x0000_i1100" type="#_x0000_t75" style="width:165.75pt;height:50.25pt" o:ole="">
            <v:imagedata r:id="rId150" o:title=""/>
          </v:shape>
          <o:OLEObject Type="Embed" ProgID="Equation.3" ShapeID="_x0000_i1100" DrawAspect="Content" ObjectID="_1430930542" r:id="rId151"/>
        </w:object>
      </w:r>
    </w:p>
    <w:p w:rsidR="00196AE4" w:rsidRPr="00875AAB" w:rsidRDefault="00196AE4" w:rsidP="00623BC3">
      <w:pPr>
        <w:pStyle w:val="TexteA0"/>
      </w:pPr>
      <w:r w:rsidRPr="00875AAB">
        <w:t xml:space="preserve">Existe-t-il une dérivée partielle première en </w:t>
      </w:r>
      <w:r w:rsidRPr="00875AAB">
        <w:rPr>
          <w:position w:val="-10"/>
        </w:rPr>
        <w:object w:dxaOrig="540" w:dyaOrig="320">
          <v:shape id="_x0000_i1101" type="#_x0000_t75" style="width:27pt;height:15.75pt" o:ole="">
            <v:imagedata r:id="rId91" o:title=""/>
          </v:shape>
          <o:OLEObject Type="Embed" ProgID="Equation.3" ShapeID="_x0000_i1101" DrawAspect="Content" ObjectID="_1430930543" r:id="rId152"/>
        </w:object>
      </w:r>
      <w:r w:rsidRPr="00875AAB">
        <w:t xml:space="preserve"> selon le vecteur </w:t>
      </w:r>
      <w:r w:rsidRPr="00875AAB">
        <w:rPr>
          <w:position w:val="-10"/>
        </w:rPr>
        <w:object w:dxaOrig="820" w:dyaOrig="320">
          <v:shape id="_x0000_i1102" type="#_x0000_t75" style="width:41.25pt;height:15.75pt" o:ole="">
            <v:imagedata r:id="rId153" o:title=""/>
          </v:shape>
          <o:OLEObject Type="Embed" ProgID="Equation.3" ShapeID="_x0000_i1102" DrawAspect="Content" ObjectID="_1430930544" r:id="rId154"/>
        </w:object>
      </w:r>
      <w:r w:rsidRPr="00875AAB">
        <w:t> ?</w:t>
      </w:r>
    </w:p>
    <w:p w:rsidR="00196AE4" w:rsidRPr="00875AAB" w:rsidRDefault="00196AE4" w:rsidP="00623BC3">
      <w:pPr>
        <w:pStyle w:val="TexteA0"/>
      </w:pPr>
      <w:r w:rsidRPr="00875AAB">
        <w:rPr>
          <w:position w:val="-32"/>
        </w:rPr>
        <w:object w:dxaOrig="3460" w:dyaOrig="760">
          <v:shape id="_x0000_i1103" type="#_x0000_t75" style="width:173.25pt;height:38.25pt" o:ole="">
            <v:imagedata r:id="rId155" o:title=""/>
          </v:shape>
          <o:OLEObject Type="Embed" ProgID="Equation.3" ShapeID="_x0000_i1103" DrawAspect="Content" ObjectID="_1430930545" r:id="rId156"/>
        </w:object>
      </w:r>
      <w:r w:rsidRPr="00875AAB">
        <w:t xml:space="preserve">, donc </w:t>
      </w:r>
      <w:r w:rsidRPr="00875AAB">
        <w:rPr>
          <w:i/>
          <w:iCs/>
        </w:rPr>
        <w:t>f</w:t>
      </w:r>
      <w:r w:rsidRPr="00875AAB">
        <w:t xml:space="preserve"> n’est pas dérivable </w:t>
      </w:r>
      <w:proofErr w:type="gramStart"/>
      <w:r w:rsidRPr="00875AAB">
        <w:t xml:space="preserve">selon </w:t>
      </w:r>
      <w:proofErr w:type="gramEnd"/>
      <w:r w:rsidRPr="00875AAB">
        <w:rPr>
          <w:position w:val="-6"/>
        </w:rPr>
        <w:object w:dxaOrig="200" w:dyaOrig="279">
          <v:shape id="_x0000_i1104" type="#_x0000_t75" style="width:9.75pt;height:14.25pt" o:ole="">
            <v:imagedata r:id="rId157" o:title=""/>
          </v:shape>
          <o:OLEObject Type="Embed" ProgID="Equation.3" ShapeID="_x0000_i1104" DrawAspect="Content" ObjectID="_1430930546" r:id="rId158"/>
        </w:object>
      </w:r>
      <w:r w:rsidRPr="00875AAB">
        <w:t>.</w:t>
      </w:r>
    </w:p>
    <w:p w:rsidR="0004081A" w:rsidRPr="00875AAB" w:rsidRDefault="0004081A" w:rsidP="00EC59E9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 xml:space="preserve">Développement limité à l’ordre 1 pour une fonction de </w:t>
      </w:r>
      <w:proofErr w:type="gramStart"/>
      <w:r w:rsidRPr="00875AAB">
        <w:rPr>
          <w:sz w:val="24"/>
          <w:szCs w:val="24"/>
        </w:rPr>
        <w:t xml:space="preserve">classe </w:t>
      </w:r>
      <w:proofErr w:type="gramEnd"/>
      <w:r w:rsidRPr="00875AAB">
        <w:rPr>
          <w:position w:val="-6"/>
          <w:sz w:val="24"/>
          <w:szCs w:val="24"/>
          <w:vertAlign w:val="superscript"/>
        </w:rPr>
        <w:object w:dxaOrig="300" w:dyaOrig="320">
          <v:shape id="_x0000_i1105" type="#_x0000_t75" style="width:15pt;height:15.75pt" o:ole="">
            <v:imagedata r:id="rId117" o:title=""/>
          </v:shape>
          <o:OLEObject Type="Embed" ProgID="Equation.3" ShapeID="_x0000_i1105" DrawAspect="Content" ObjectID="_1430930547" r:id="rId159"/>
        </w:object>
      </w:r>
      <w:r w:rsidRPr="00875AAB">
        <w:rPr>
          <w:sz w:val="24"/>
          <w:szCs w:val="24"/>
        </w:rPr>
        <w:t>.</w:t>
      </w:r>
    </w:p>
    <w:p w:rsidR="00EC59E9" w:rsidRPr="00875AAB" w:rsidRDefault="00EC59E9" w:rsidP="00EC59E9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Le théorème</w:t>
      </w:r>
    </w:p>
    <w:p w:rsidR="00EC59E9" w:rsidRPr="00875AAB" w:rsidRDefault="00EC59E9" w:rsidP="00EC59E9">
      <w:pPr>
        <w:pStyle w:val="TexteA0"/>
      </w:pPr>
    </w:p>
    <w:p w:rsidR="0004081A" w:rsidRPr="00875AAB" w:rsidRDefault="008A3F67" w:rsidP="003A30A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>Théorème :</w:t>
      </w:r>
    </w:p>
    <w:p w:rsidR="008A3F67" w:rsidRPr="00875AAB" w:rsidRDefault="008A3F67" w:rsidP="008B61A8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r w:rsidRPr="00875AAB">
        <w:rPr>
          <w:position w:val="-10"/>
        </w:rPr>
        <w:object w:dxaOrig="1100" w:dyaOrig="320">
          <v:shape id="_x0000_i1106" type="#_x0000_t75" style="width:54.75pt;height:15.75pt" o:ole="">
            <v:imagedata r:id="rId160" o:title=""/>
          </v:shape>
          <o:OLEObject Type="Embed" ProgID="Equation.3" ShapeID="_x0000_i1106" DrawAspect="Content" ObjectID="_1430930548" r:id="rId161"/>
        </w:object>
      </w:r>
      <w:r w:rsidRPr="00875AAB">
        <w:t xml:space="preserve">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107" type="#_x0000_t75" style="width:15pt;height:15.75pt" o:ole="">
            <v:imagedata r:id="rId117" o:title=""/>
          </v:shape>
          <o:OLEObject Type="Embed" ProgID="Equation.3" ShapeID="_x0000_i1107" DrawAspect="Content" ObjectID="_1430930549" r:id="rId162"/>
        </w:object>
      </w:r>
      <w:r w:rsidRPr="00875AAB">
        <w:t xml:space="preserve">. </w:t>
      </w: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380" w:dyaOrig="320">
          <v:shape id="_x0000_i1108" type="#_x0000_t75" style="width:69pt;height:15.75pt" o:ole="">
            <v:imagedata r:id="rId163" o:title=""/>
          </v:shape>
          <o:OLEObject Type="Embed" ProgID="Equation.3" ShapeID="_x0000_i1108" DrawAspect="Content" ObjectID="_1430930550" r:id="rId164"/>
        </w:object>
      </w:r>
      <w:r w:rsidRPr="00875AAB">
        <w:t>.</w:t>
      </w:r>
    </w:p>
    <w:p w:rsidR="008A3F67" w:rsidRPr="00875AAB" w:rsidRDefault="008A3F67" w:rsidP="00A0035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Alors il existe une </w:t>
      </w:r>
      <w:proofErr w:type="gramStart"/>
      <w:r w:rsidRPr="00875AAB">
        <w:t xml:space="preserve">fonction </w:t>
      </w:r>
      <w:proofErr w:type="gramEnd"/>
      <w:r w:rsidRPr="00875AAB">
        <w:rPr>
          <w:position w:val="-6"/>
        </w:rPr>
        <w:object w:dxaOrig="200" w:dyaOrig="220">
          <v:shape id="_x0000_i1109" type="#_x0000_t75" style="width:9.75pt;height:11.25pt" o:ole="">
            <v:imagedata r:id="rId165" o:title=""/>
          </v:shape>
          <o:OLEObject Type="Embed" ProgID="Equation.3" ShapeID="_x0000_i1109" DrawAspect="Content" ObjectID="_1430930551" r:id="rId166"/>
        </w:object>
      </w:r>
      <w:r w:rsidRPr="00875AAB">
        <w:t xml:space="preserve">, définie sur l’ensemble </w:t>
      </w:r>
      <w:r w:rsidR="003F4059" w:rsidRPr="00875AAB">
        <w:rPr>
          <w:position w:val="-10"/>
        </w:rPr>
        <w:object w:dxaOrig="2240" w:dyaOrig="360">
          <v:shape id="_x0000_i1110" type="#_x0000_t75" style="width:111.75pt;height:18pt" o:ole="">
            <v:imagedata r:id="rId167" o:title=""/>
          </v:shape>
          <o:OLEObject Type="Embed" ProgID="Equation.3" ShapeID="_x0000_i1110" DrawAspect="Content" ObjectID="_1430930552" r:id="rId168"/>
        </w:object>
      </w:r>
      <w:r w:rsidR="008540A8" w:rsidRPr="00875AAB">
        <w:t xml:space="preserve"> telle que </w:t>
      </w:r>
      <w:r w:rsidR="008540A8" w:rsidRPr="00875AAB">
        <w:rPr>
          <w:position w:val="-6"/>
        </w:rPr>
        <w:object w:dxaOrig="200" w:dyaOrig="220">
          <v:shape id="_x0000_i1111" type="#_x0000_t75" style="width:9.75pt;height:11.25pt" o:ole="">
            <v:imagedata r:id="rId169" o:title=""/>
          </v:shape>
          <o:OLEObject Type="Embed" ProgID="Equation.3" ShapeID="_x0000_i1111" DrawAspect="Content" ObjectID="_1430930553" r:id="rId170"/>
        </w:object>
      </w:r>
      <w:r w:rsidR="008540A8" w:rsidRPr="00875AAB">
        <w:t xml:space="preserve"> tend vers 0 en </w:t>
      </w:r>
      <w:r w:rsidR="00A00352" w:rsidRPr="00875AAB">
        <w:rPr>
          <w:position w:val="-10"/>
        </w:rPr>
        <w:object w:dxaOrig="540" w:dyaOrig="320">
          <v:shape id="_x0000_i1112" type="#_x0000_t75" style="width:27pt;height:15.75pt" o:ole="">
            <v:imagedata r:id="rId91" o:title=""/>
          </v:shape>
          <o:OLEObject Type="Embed" ProgID="Equation.3" ShapeID="_x0000_i1112" DrawAspect="Content" ObjectID="_1430930554" r:id="rId171"/>
        </w:object>
      </w:r>
      <w:r w:rsidR="00A00352" w:rsidRPr="00875AAB">
        <w:t xml:space="preserve"> </w:t>
      </w:r>
      <w:r w:rsidR="008540A8" w:rsidRPr="00875AAB">
        <w:t xml:space="preserve">et pour tout </w:t>
      </w:r>
      <w:r w:rsidR="008540A8" w:rsidRPr="00875AAB">
        <w:rPr>
          <w:position w:val="-6"/>
        </w:rPr>
        <w:object w:dxaOrig="600" w:dyaOrig="279">
          <v:shape id="_x0000_i1113" type="#_x0000_t75" style="width:30pt;height:14.25pt" o:ole="">
            <v:imagedata r:id="rId172" o:title=""/>
          </v:shape>
          <o:OLEObject Type="Embed" ProgID="Equation.3" ShapeID="_x0000_i1113" DrawAspect="Content" ObjectID="_1430930555" r:id="rId173"/>
        </w:object>
      </w:r>
      <w:r w:rsidR="008540A8" w:rsidRPr="00875AAB">
        <w:t xml:space="preserve">, </w:t>
      </w:r>
      <w:r w:rsidR="008540A8" w:rsidRPr="00875AAB">
        <w:rPr>
          <w:position w:val="-28"/>
        </w:rPr>
        <w:object w:dxaOrig="4560" w:dyaOrig="660">
          <v:shape id="_x0000_i1114" type="#_x0000_t75" style="width:228pt;height:33pt" o:ole="">
            <v:imagedata r:id="rId174" o:title=""/>
          </v:shape>
          <o:OLEObject Type="Embed" ProgID="Equation.3" ShapeID="_x0000_i1114" DrawAspect="Content" ObjectID="_1430930556" r:id="rId175"/>
        </w:object>
      </w:r>
      <w:r w:rsidR="0029263F" w:rsidRPr="00875AAB">
        <w:t xml:space="preserve">, où on a noté </w:t>
      </w:r>
      <w:r w:rsidR="0029263F" w:rsidRPr="00875AAB">
        <w:rPr>
          <w:position w:val="-10"/>
        </w:rPr>
        <w:object w:dxaOrig="940" w:dyaOrig="320">
          <v:shape id="_x0000_i1115" type="#_x0000_t75" style="width:47.25pt;height:15.75pt" o:ole="">
            <v:imagedata r:id="rId176" o:title=""/>
          </v:shape>
          <o:OLEObject Type="Embed" ProgID="Equation.3" ShapeID="_x0000_i1115" DrawAspect="Content" ObjectID="_1430930557" r:id="rId177"/>
        </w:object>
      </w:r>
      <w:r w:rsidR="0029263F" w:rsidRPr="00875AAB">
        <w:t>.</w:t>
      </w:r>
      <w:r w:rsidR="00930B10" w:rsidRPr="00875AAB">
        <w:t xml:space="preserve"> Cette expression s’appelle le DL de </w:t>
      </w:r>
      <w:r w:rsidR="00930B10" w:rsidRPr="00875AAB">
        <w:rPr>
          <w:i/>
          <w:iCs/>
        </w:rPr>
        <w:t>f</w:t>
      </w:r>
      <w:r w:rsidR="00930B10" w:rsidRPr="00875AAB">
        <w:t xml:space="preserve"> à l’ordre 1 en </w:t>
      </w:r>
      <w:r w:rsidR="00930B10" w:rsidRPr="00875AAB">
        <w:rPr>
          <w:i/>
          <w:iCs/>
        </w:rPr>
        <w:t>A</w:t>
      </w:r>
      <w:r w:rsidR="00930B10" w:rsidRPr="00875AAB">
        <w:t>.</w:t>
      </w:r>
    </w:p>
    <w:p w:rsidR="0029263F" w:rsidRPr="00875AAB" w:rsidRDefault="0029263F" w:rsidP="008B61A8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Ou encore : </w:t>
      </w:r>
      <w:r w:rsidRPr="00875AAB">
        <w:rPr>
          <w:position w:val="-28"/>
        </w:rPr>
        <w:object w:dxaOrig="7300" w:dyaOrig="660">
          <v:shape id="_x0000_i1116" type="#_x0000_t75" style="width:365.25pt;height:33pt" o:ole="">
            <v:imagedata r:id="rId178" o:title=""/>
          </v:shape>
          <o:OLEObject Type="Embed" ProgID="Equation.3" ShapeID="_x0000_i1116" DrawAspect="Content" ObjectID="_1430930558" r:id="rId179"/>
        </w:object>
      </w:r>
      <w:r w:rsidRPr="00875AAB">
        <w:t xml:space="preserve"> </w:t>
      </w:r>
      <w:proofErr w:type="gramStart"/>
      <w:r w:rsidRPr="00875AAB">
        <w:t xml:space="preserve">où </w:t>
      </w:r>
      <w:proofErr w:type="gramEnd"/>
      <w:r w:rsidRPr="00875AAB">
        <w:rPr>
          <w:position w:val="-22"/>
        </w:rPr>
        <w:object w:dxaOrig="1860" w:dyaOrig="460">
          <v:shape id="_x0000_i1117" type="#_x0000_t75" style="width:93pt;height:23.25pt" o:ole="">
            <v:imagedata r:id="rId180" o:title=""/>
          </v:shape>
          <o:OLEObject Type="Embed" ProgID="Equation.3" ShapeID="_x0000_i1117" DrawAspect="Content" ObjectID="_1430930559" r:id="rId181"/>
        </w:object>
      </w:r>
      <w:r w:rsidR="008B61A8" w:rsidRPr="00875AAB">
        <w:t>.</w:t>
      </w:r>
    </w:p>
    <w:p w:rsidR="008B61A8" w:rsidRPr="00875AAB" w:rsidRDefault="002C2AD6" w:rsidP="002C2AD6">
      <w:pPr>
        <w:pStyle w:val="TexteI"/>
      </w:pPr>
      <w:r w:rsidRPr="00875AAB">
        <w:t>D</w:t>
      </w:r>
      <w:r w:rsidR="008B61A8" w:rsidRPr="00875AAB">
        <w:t>émonstration</w:t>
      </w:r>
      <w:r w:rsidR="00F737C1" w:rsidRPr="00875AAB">
        <w:t xml:space="preserve"> (hors programme)</w:t>
      </w:r>
      <w:r w:rsidR="008B61A8" w:rsidRPr="00875AAB">
        <w:t> :</w:t>
      </w:r>
    </w:p>
    <w:p w:rsidR="002C2AD6" w:rsidRPr="00875AAB" w:rsidRDefault="00584F43" w:rsidP="00584F43">
      <w:pPr>
        <w:pStyle w:val="TexteI"/>
      </w:pPr>
      <w:r w:rsidRPr="00875AAB">
        <w:t xml:space="preserve">On pose, pour </w:t>
      </w:r>
      <w:proofErr w:type="gramStart"/>
      <w:r w:rsidRPr="00875AAB">
        <w:t xml:space="preserve">tout </w:t>
      </w:r>
      <w:proofErr w:type="gramEnd"/>
      <w:r w:rsidRPr="00875AAB">
        <w:rPr>
          <w:position w:val="-6"/>
        </w:rPr>
        <w:object w:dxaOrig="600" w:dyaOrig="279">
          <v:shape id="_x0000_i1118" type="#_x0000_t75" style="width:30pt;height:14.25pt" o:ole="">
            <v:imagedata r:id="rId172" o:title=""/>
          </v:shape>
          <o:OLEObject Type="Embed" ProgID="Equation.3" ShapeID="_x0000_i1118" DrawAspect="Content" ObjectID="_1430930560" r:id="rId182"/>
        </w:object>
      </w:r>
      <w:r w:rsidRPr="00875AAB">
        <w:t xml:space="preserve">, </w:t>
      </w:r>
      <w:r w:rsidRPr="00875AAB">
        <w:rPr>
          <w:position w:val="-32"/>
        </w:rPr>
        <w:object w:dxaOrig="4840" w:dyaOrig="740">
          <v:shape id="_x0000_i1119" type="#_x0000_t75" style="width:242.25pt;height:36.75pt" o:ole="">
            <v:imagedata r:id="rId183" o:title=""/>
          </v:shape>
          <o:OLEObject Type="Embed" ProgID="Equation.3" ShapeID="_x0000_i1119" DrawAspect="Content" ObjectID="_1430930561" r:id="rId184"/>
        </w:object>
      </w:r>
      <w:r w:rsidRPr="00875AAB">
        <w:t xml:space="preserve"> si </w:t>
      </w:r>
      <w:r w:rsidRPr="00875AAB">
        <w:rPr>
          <w:position w:val="-6"/>
        </w:rPr>
        <w:object w:dxaOrig="560" w:dyaOrig="340">
          <v:shape id="_x0000_i1120" type="#_x0000_t75" style="width:27.75pt;height:17.25pt" o:ole="">
            <v:imagedata r:id="rId185" o:title=""/>
          </v:shape>
          <o:OLEObject Type="Embed" ProgID="Equation.3" ShapeID="_x0000_i1120" DrawAspect="Content" ObjectID="_1430930562" r:id="rId186"/>
        </w:object>
      </w:r>
      <w:r w:rsidRPr="00875AAB">
        <w:t xml:space="preserve">, et </w:t>
      </w:r>
      <w:r w:rsidRPr="00875AAB">
        <w:rPr>
          <w:position w:val="-10"/>
        </w:rPr>
        <w:object w:dxaOrig="859" w:dyaOrig="320">
          <v:shape id="_x0000_i1121" type="#_x0000_t75" style="width:42.75pt;height:15.75pt" o:ole="">
            <v:imagedata r:id="rId187" o:title=""/>
          </v:shape>
          <o:OLEObject Type="Embed" ProgID="Equation.3" ShapeID="_x0000_i1121" DrawAspect="Content" ObjectID="_1430930563" r:id="rId188"/>
        </w:object>
      </w:r>
      <w:r w:rsidRPr="00875AAB">
        <w:t xml:space="preserve"> sinon.</w:t>
      </w:r>
    </w:p>
    <w:p w:rsidR="00584F43" w:rsidRPr="00875AAB" w:rsidRDefault="00A00352" w:rsidP="00A00352">
      <w:pPr>
        <w:pStyle w:val="TexteI"/>
      </w:pPr>
      <w:r w:rsidRPr="00875AAB">
        <w:t xml:space="preserve">Alors </w:t>
      </w:r>
      <w:r w:rsidRPr="00875AAB">
        <w:rPr>
          <w:position w:val="-6"/>
        </w:rPr>
        <w:object w:dxaOrig="200" w:dyaOrig="220">
          <v:shape id="_x0000_i1122" type="#_x0000_t75" style="width:9.75pt;height:11.25pt" o:ole="">
            <v:imagedata r:id="rId165" o:title=""/>
          </v:shape>
          <o:OLEObject Type="Embed" ProgID="Equation.3" ShapeID="_x0000_i1122" DrawAspect="Content" ObjectID="_1430930564" r:id="rId189"/>
        </w:object>
      </w:r>
      <w:r w:rsidRPr="00875AAB">
        <w:t xml:space="preserve"> vérifie bien l’expression ; reste à montrer que </w:t>
      </w:r>
      <w:r w:rsidRPr="00875AAB">
        <w:rPr>
          <w:position w:val="-6"/>
        </w:rPr>
        <w:object w:dxaOrig="200" w:dyaOrig="220">
          <v:shape id="_x0000_i1123" type="#_x0000_t75" style="width:9.75pt;height:11.25pt" o:ole="">
            <v:imagedata r:id="rId169" o:title=""/>
          </v:shape>
          <o:OLEObject Type="Embed" ProgID="Equation.3" ShapeID="_x0000_i1123" DrawAspect="Content" ObjectID="_1430930565" r:id="rId190"/>
        </w:object>
      </w:r>
      <w:r w:rsidRPr="00875AAB">
        <w:t xml:space="preserve"> tend vers 0 </w:t>
      </w:r>
      <w:proofErr w:type="gramStart"/>
      <w:r w:rsidRPr="00875AAB">
        <w:t xml:space="preserve">en </w:t>
      </w:r>
      <w:proofErr w:type="gramEnd"/>
      <w:r w:rsidRPr="00875AAB">
        <w:rPr>
          <w:position w:val="-10"/>
        </w:rPr>
        <w:object w:dxaOrig="540" w:dyaOrig="320">
          <v:shape id="_x0000_i1124" type="#_x0000_t75" style="width:27pt;height:15.75pt" o:ole="">
            <v:imagedata r:id="rId91" o:title=""/>
          </v:shape>
          <o:OLEObject Type="Embed" ProgID="Equation.3" ShapeID="_x0000_i1124" DrawAspect="Content" ObjectID="_1430930566" r:id="rId191"/>
        </w:object>
      </w:r>
      <w:r w:rsidRPr="00875AAB">
        <w:t>.</w:t>
      </w:r>
    </w:p>
    <w:p w:rsidR="00A00352" w:rsidRPr="00875AAB" w:rsidRDefault="00A00352" w:rsidP="008F2573">
      <w:pPr>
        <w:pStyle w:val="TexteI"/>
      </w:pPr>
      <w:r w:rsidRPr="00875AAB">
        <w:t xml:space="preserve">Comme </w:t>
      </w:r>
      <w:r w:rsidRPr="00875AAB">
        <w:rPr>
          <w:position w:val="-4"/>
        </w:rPr>
        <w:object w:dxaOrig="260" w:dyaOrig="260">
          <v:shape id="_x0000_i1125" type="#_x0000_t75" style="width:12.75pt;height:12.75pt" o:ole="">
            <v:imagedata r:id="rId192" o:title=""/>
          </v:shape>
          <o:OLEObject Type="Embed" ProgID="Equation.3" ShapeID="_x0000_i1125" DrawAspect="Content" ObjectID="_1430930567" r:id="rId193"/>
        </w:object>
      </w:r>
      <w:r w:rsidR="00553AFC" w:rsidRPr="00875AAB">
        <w:t xml:space="preserve"> est ouvert, il existe </w:t>
      </w:r>
      <w:r w:rsidR="00553AFC" w:rsidRPr="00875AAB">
        <w:rPr>
          <w:position w:val="-10"/>
        </w:rPr>
        <w:object w:dxaOrig="600" w:dyaOrig="320">
          <v:shape id="_x0000_i1126" type="#_x0000_t75" style="width:30pt;height:15.75pt" o:ole="">
            <v:imagedata r:id="rId194" o:title=""/>
          </v:shape>
          <o:OLEObject Type="Embed" ProgID="Equation.3" ShapeID="_x0000_i1126" DrawAspect="Content" ObjectID="_1430930568" r:id="rId195"/>
        </w:object>
      </w:r>
      <w:r w:rsidR="00553AFC" w:rsidRPr="00875AAB">
        <w:t xml:space="preserve"> tel </w:t>
      </w:r>
      <w:proofErr w:type="gramStart"/>
      <w:r w:rsidR="00553AFC" w:rsidRPr="00875AAB">
        <w:t xml:space="preserve">que </w:t>
      </w:r>
      <w:proofErr w:type="gramEnd"/>
      <w:r w:rsidR="00553AFC" w:rsidRPr="00875AAB">
        <w:rPr>
          <w:position w:val="-10"/>
        </w:rPr>
        <w:object w:dxaOrig="1420" w:dyaOrig="340">
          <v:shape id="_x0000_i1127" type="#_x0000_t75" style="width:71.25pt;height:17.25pt" o:ole="">
            <v:imagedata r:id="rId196" o:title=""/>
          </v:shape>
          <o:OLEObject Type="Embed" ProgID="Equation.3" ShapeID="_x0000_i1127" DrawAspect="Content" ObjectID="_1430930569" r:id="rId197"/>
        </w:object>
      </w:r>
      <w:r w:rsidR="00553AFC" w:rsidRPr="00875AAB">
        <w:t xml:space="preserve">, où on a noté </w:t>
      </w:r>
      <w:r w:rsidR="00553AFC" w:rsidRPr="00875AAB">
        <w:rPr>
          <w:position w:val="-10"/>
        </w:rPr>
        <w:object w:dxaOrig="620" w:dyaOrig="340">
          <v:shape id="_x0000_i1128" type="#_x0000_t75" style="width:30.75pt;height:17.25pt" o:ole="">
            <v:imagedata r:id="rId198" o:title=""/>
          </v:shape>
          <o:OLEObject Type="Embed" ProgID="Equation.3" ShapeID="_x0000_i1128" DrawAspect="Content" ObjectID="_1430930570" r:id="rId199"/>
        </w:object>
      </w:r>
      <w:r w:rsidR="00553AFC" w:rsidRPr="00875AAB">
        <w:t xml:space="preserve"> une boule ouverte pour </w:t>
      </w:r>
      <w:r w:rsidR="00553AFC" w:rsidRPr="00875AAB">
        <w:rPr>
          <w:position w:val="-14"/>
        </w:rPr>
        <w:object w:dxaOrig="420" w:dyaOrig="400">
          <v:shape id="_x0000_i1129" type="#_x0000_t75" style="width:21pt;height:20.25pt" o:ole="">
            <v:imagedata r:id="rId200" o:title=""/>
          </v:shape>
          <o:OLEObject Type="Embed" ProgID="Equation.3" ShapeID="_x0000_i1129" DrawAspect="Content" ObjectID="_1430930571" r:id="rId201"/>
        </w:object>
      </w:r>
      <w:r w:rsidR="00E47F7E" w:rsidRPr="00875AAB">
        <w:t xml:space="preserve">. </w:t>
      </w:r>
      <w:proofErr w:type="gramStart"/>
      <w:r w:rsidR="0081212F" w:rsidRPr="00875AAB">
        <w:t>Pos</w:t>
      </w:r>
      <w:r w:rsidR="00E47F7E" w:rsidRPr="00875AAB">
        <w:t xml:space="preserve">ons </w:t>
      </w:r>
      <w:proofErr w:type="gramEnd"/>
      <w:r w:rsidR="0081212F" w:rsidRPr="00875AAB">
        <w:rPr>
          <w:position w:val="-10"/>
        </w:rPr>
        <w:object w:dxaOrig="3100" w:dyaOrig="360">
          <v:shape id="_x0000_i1130" type="#_x0000_t75" style="width:155.25pt;height:18pt" o:ole="">
            <v:imagedata r:id="rId202" o:title=""/>
          </v:shape>
          <o:OLEObject Type="Embed" ProgID="Equation.3" ShapeID="_x0000_i1130" DrawAspect="Content" ObjectID="_1430930572" r:id="rId203"/>
        </w:object>
      </w:r>
      <w:r w:rsidR="0081212F" w:rsidRPr="00875AAB">
        <w:t>.</w:t>
      </w:r>
      <w:r w:rsidR="008F2573" w:rsidRPr="00875AAB">
        <w:t xml:space="preserve"> (Alors </w:t>
      </w:r>
      <w:proofErr w:type="gramStart"/>
      <w:r w:rsidR="008F2573" w:rsidRPr="00875AAB">
        <w:t xml:space="preserve">déjà </w:t>
      </w:r>
      <w:proofErr w:type="gramEnd"/>
      <w:r w:rsidR="008F2573" w:rsidRPr="00875AAB">
        <w:rPr>
          <w:position w:val="-6"/>
        </w:rPr>
        <w:object w:dxaOrig="720" w:dyaOrig="279">
          <v:shape id="_x0000_i1131" type="#_x0000_t75" style="width:36pt;height:14.25pt" o:ole="">
            <v:imagedata r:id="rId204" o:title=""/>
          </v:shape>
          <o:OLEObject Type="Embed" ProgID="Equation.3" ShapeID="_x0000_i1131" DrawAspect="Content" ObjectID="_1430930573" r:id="rId205"/>
        </w:object>
      </w:r>
      <w:r w:rsidR="008F2573" w:rsidRPr="00875AAB">
        <w:t>)</w:t>
      </w:r>
    </w:p>
    <w:p w:rsidR="008B61A8" w:rsidRPr="00875AAB" w:rsidRDefault="0081212F" w:rsidP="0085497D">
      <w:pPr>
        <w:pStyle w:val="TexteI"/>
      </w:pPr>
      <w:r w:rsidRPr="00875AAB">
        <w:t xml:space="preserve">Alors pour tout </w:t>
      </w:r>
      <w:r w:rsidRPr="00875AAB">
        <w:rPr>
          <w:position w:val="-10"/>
        </w:rPr>
        <w:object w:dxaOrig="940" w:dyaOrig="320">
          <v:shape id="_x0000_i1132" type="#_x0000_t75" style="width:47.25pt;height:15.75pt" o:ole="">
            <v:imagedata r:id="rId206" o:title=""/>
          </v:shape>
          <o:OLEObject Type="Embed" ProgID="Equation.3" ShapeID="_x0000_i1132" DrawAspect="Content" ObjectID="_1430930574" r:id="rId207"/>
        </w:object>
      </w:r>
      <w:r w:rsidRPr="00875AAB">
        <w:t xml:space="preserve"> de </w:t>
      </w:r>
      <w:r w:rsidRPr="00875AAB">
        <w:rPr>
          <w:i/>
          <w:iCs/>
        </w:rPr>
        <w:t>W</w:t>
      </w:r>
      <w:r w:rsidRPr="00875AAB">
        <w:t xml:space="preserve"> </w:t>
      </w:r>
      <w:r w:rsidR="0085497D" w:rsidRPr="00875AAB">
        <w:t xml:space="preserve">et </w:t>
      </w:r>
      <w:proofErr w:type="gramStart"/>
      <w:r w:rsidR="0085497D" w:rsidRPr="00875AAB">
        <w:t xml:space="preserve">tout </w:t>
      </w:r>
      <w:proofErr w:type="gramEnd"/>
      <w:r w:rsidR="0085497D" w:rsidRPr="00875AAB">
        <w:rPr>
          <w:position w:val="-10"/>
        </w:rPr>
        <w:object w:dxaOrig="1740" w:dyaOrig="320">
          <v:shape id="_x0000_i1133" type="#_x0000_t75" style="width:87pt;height:15.75pt" o:ole="">
            <v:imagedata r:id="rId208" o:title=""/>
          </v:shape>
          <o:OLEObject Type="Embed" ProgID="Equation.3" ShapeID="_x0000_i1133" DrawAspect="Content" ObjectID="_1430930575" r:id="rId209"/>
        </w:object>
      </w:r>
      <w:r w:rsidR="0085497D" w:rsidRPr="00875AAB">
        <w:t xml:space="preserve">, </w:t>
      </w:r>
      <w:r w:rsidR="0085497D" w:rsidRPr="00875AAB">
        <w:rPr>
          <w:position w:val="-10"/>
        </w:rPr>
        <w:object w:dxaOrig="2320" w:dyaOrig="340">
          <v:shape id="_x0000_i1134" type="#_x0000_t75" style="width:116.25pt;height:17.25pt" o:ole="">
            <v:imagedata r:id="rId210" o:title=""/>
          </v:shape>
          <o:OLEObject Type="Embed" ProgID="Equation.3" ShapeID="_x0000_i1134" DrawAspect="Content" ObjectID="_1430930576" r:id="rId211"/>
        </w:object>
      </w:r>
      <w:r w:rsidR="006960D1" w:rsidRPr="00875AAB">
        <w:t>.</w:t>
      </w:r>
    </w:p>
    <w:p w:rsidR="006960D1" w:rsidRPr="00875AAB" w:rsidRDefault="006960D1" w:rsidP="0029263F">
      <w:pPr>
        <w:pStyle w:val="TexteI"/>
      </w:pPr>
      <w:r w:rsidRPr="00875AAB">
        <w:t xml:space="preserve">En effet, </w:t>
      </w: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400" w:dyaOrig="320">
          <v:shape id="_x0000_i1135" type="#_x0000_t75" style="width:69.75pt;height:15.75pt" o:ole="">
            <v:imagedata r:id="rId212" o:title=""/>
          </v:shape>
          <o:OLEObject Type="Embed" ProgID="Equation.3" ShapeID="_x0000_i1135" DrawAspect="Content" ObjectID="_1430930577" r:id="rId213"/>
        </w:object>
      </w:r>
      <w:r w:rsidRPr="00875AAB">
        <w:t xml:space="preserve">, et soit </w:t>
      </w:r>
      <w:r w:rsidRPr="00875AAB">
        <w:rPr>
          <w:position w:val="-10"/>
        </w:rPr>
        <w:object w:dxaOrig="1740" w:dyaOrig="320">
          <v:shape id="_x0000_i1136" type="#_x0000_t75" style="width:87pt;height:15.75pt" o:ole="">
            <v:imagedata r:id="rId214" o:title=""/>
          </v:shape>
          <o:OLEObject Type="Embed" ProgID="Equation.3" ShapeID="_x0000_i1136" DrawAspect="Content" ObjectID="_1430930578" r:id="rId215"/>
        </w:object>
      </w:r>
      <w:r w:rsidRPr="00875AAB">
        <w:t>.</w:t>
      </w:r>
    </w:p>
    <w:p w:rsidR="006960D1" w:rsidRPr="00875AAB" w:rsidRDefault="006960D1" w:rsidP="0029263F">
      <w:pPr>
        <w:pStyle w:val="TexteI"/>
      </w:pPr>
      <w:proofErr w:type="gramStart"/>
      <w:r w:rsidRPr="00875AAB">
        <w:lastRenderedPageBreak/>
        <w:t xml:space="preserve">Alors </w:t>
      </w:r>
      <w:proofErr w:type="gramEnd"/>
      <w:r w:rsidR="009F3584" w:rsidRPr="00875AAB">
        <w:rPr>
          <w:position w:val="-14"/>
        </w:rPr>
        <w:object w:dxaOrig="6280" w:dyaOrig="400">
          <v:shape id="_x0000_i1137" type="#_x0000_t75" style="width:314.25pt;height:20.25pt" o:ole="">
            <v:imagedata r:id="rId216" o:title=""/>
          </v:shape>
          <o:OLEObject Type="Embed" ProgID="Equation.3" ShapeID="_x0000_i1137" DrawAspect="Content" ObjectID="_1430930579" r:id="rId217"/>
        </w:object>
      </w:r>
      <w:r w:rsidR="009F3584" w:rsidRPr="00875AAB">
        <w:t>.</w:t>
      </w:r>
    </w:p>
    <w:p w:rsidR="00CE4ECD" w:rsidRPr="00875AAB" w:rsidRDefault="009F3584" w:rsidP="004C043E">
      <w:pPr>
        <w:pStyle w:val="TexteI"/>
      </w:pPr>
      <w:proofErr w:type="gramStart"/>
      <w:r w:rsidRPr="00875AAB">
        <w:t xml:space="preserve">Or, </w:t>
      </w:r>
      <w:r w:rsidRPr="00875AAB">
        <w:rPr>
          <w:position w:val="-6"/>
        </w:rPr>
        <w:object w:dxaOrig="660" w:dyaOrig="279">
          <v:shape id="_x0000_i1138" type="#_x0000_t75" style="width:33pt;height:14.25pt" o:ole="">
            <v:imagedata r:id="rId218" o:title=""/>
          </v:shape>
          <o:OLEObject Type="Embed" ProgID="Equation.3" ShapeID="_x0000_i1138" DrawAspect="Content" ObjectID="_1430930580" r:id="rId219"/>
        </w:object>
      </w:r>
      <w:r w:rsidR="004C043E" w:rsidRPr="00875AAB">
        <w:t>.</w:t>
      </w:r>
      <w:proofErr w:type="gramEnd"/>
      <w:r w:rsidR="004C043E" w:rsidRPr="00875AAB">
        <w:t xml:space="preserve"> Donc, si on </w:t>
      </w:r>
      <w:proofErr w:type="gramStart"/>
      <w:r w:rsidR="004C043E" w:rsidRPr="00875AAB">
        <w:t xml:space="preserve">note </w:t>
      </w:r>
      <w:proofErr w:type="gramEnd"/>
      <w:r w:rsidR="004C043E" w:rsidRPr="00875AAB">
        <w:rPr>
          <w:position w:val="-6"/>
        </w:rPr>
        <w:object w:dxaOrig="980" w:dyaOrig="279">
          <v:shape id="_x0000_i1139" type="#_x0000_t75" style="width:48.75pt;height:14.25pt" o:ole="">
            <v:imagedata r:id="rId220" o:title=""/>
          </v:shape>
          <o:OLEObject Type="Embed" ProgID="Equation.3" ShapeID="_x0000_i1139" DrawAspect="Content" ObjectID="_1430930581" r:id="rId221"/>
        </w:object>
      </w:r>
      <w:r w:rsidR="004C043E" w:rsidRPr="00875AAB">
        <w:t xml:space="preserve">, on a </w:t>
      </w:r>
      <w:r w:rsidR="00CE4ECD" w:rsidRPr="00875AAB">
        <w:rPr>
          <w:position w:val="-22"/>
        </w:rPr>
        <w:object w:dxaOrig="1080" w:dyaOrig="540">
          <v:shape id="_x0000_i1140" type="#_x0000_t75" style="width:54pt;height:27pt" o:ole="">
            <v:imagedata r:id="rId222" o:title=""/>
          </v:shape>
          <o:OLEObject Type="Embed" ProgID="Equation.3" ShapeID="_x0000_i1140" DrawAspect="Content" ObjectID="_1430930582" r:id="rId223"/>
        </w:object>
      </w:r>
      <w:r w:rsidR="00CE4ECD" w:rsidRPr="00875AAB">
        <w:t xml:space="preserve">. </w:t>
      </w:r>
      <w:proofErr w:type="gramStart"/>
      <w:r w:rsidR="00CE4ECD" w:rsidRPr="00875AAB">
        <w:t xml:space="preserve">Donc </w:t>
      </w:r>
      <w:proofErr w:type="gramEnd"/>
      <w:r w:rsidR="00CE4ECD" w:rsidRPr="00875AAB">
        <w:rPr>
          <w:position w:val="-20"/>
        </w:rPr>
        <w:object w:dxaOrig="2200" w:dyaOrig="520">
          <v:shape id="_x0000_i1141" type="#_x0000_t75" style="width:110.25pt;height:26.25pt" o:ole="">
            <v:imagedata r:id="rId224" o:title=""/>
          </v:shape>
          <o:OLEObject Type="Embed" ProgID="Equation.3" ShapeID="_x0000_i1141" DrawAspect="Content" ObjectID="_1430930583" r:id="rId225"/>
        </w:object>
      </w:r>
      <w:r w:rsidR="00CE4ECD" w:rsidRPr="00875AAB">
        <w:t xml:space="preserve">. </w:t>
      </w:r>
    </w:p>
    <w:p w:rsidR="00CE4ECD" w:rsidRPr="00875AAB" w:rsidRDefault="00CE4ECD" w:rsidP="004C043E">
      <w:pPr>
        <w:pStyle w:val="TexteI"/>
      </w:pPr>
      <w:proofErr w:type="gramStart"/>
      <w:r w:rsidRPr="00875AAB">
        <w:t xml:space="preserve">Donc </w:t>
      </w:r>
      <w:proofErr w:type="gramEnd"/>
      <w:r w:rsidRPr="00875AAB">
        <w:rPr>
          <w:position w:val="-10"/>
        </w:rPr>
        <w:object w:dxaOrig="2360" w:dyaOrig="340">
          <v:shape id="_x0000_i1142" type="#_x0000_t75" style="width:117.75pt;height:17.25pt" o:ole="">
            <v:imagedata r:id="rId226" o:title=""/>
          </v:shape>
          <o:OLEObject Type="Embed" ProgID="Equation.3" ShapeID="_x0000_i1142" DrawAspect="Content" ObjectID="_1430930584" r:id="rId227"/>
        </w:object>
      </w:r>
      <w:r w:rsidRPr="00875AAB">
        <w:t>.</w:t>
      </w:r>
    </w:p>
    <w:p w:rsidR="008F2573" w:rsidRPr="00875AAB" w:rsidRDefault="008F2573" w:rsidP="008F2573">
      <w:pPr>
        <w:pStyle w:val="TexteI"/>
      </w:pPr>
      <w:r w:rsidRPr="00875AAB">
        <w:t>Maintenant :</w:t>
      </w:r>
    </w:p>
    <w:p w:rsidR="008F2573" w:rsidRPr="00875AAB" w:rsidRDefault="00012259" w:rsidP="00012259">
      <w:pPr>
        <w:pStyle w:val="TexteI"/>
      </w:pPr>
      <w:proofErr w:type="gramStart"/>
      <w:r w:rsidRPr="00875AAB">
        <w:t xml:space="preserve">Soit </w:t>
      </w:r>
      <w:proofErr w:type="gramEnd"/>
      <w:r w:rsidR="008F2573" w:rsidRPr="00875AAB">
        <w:rPr>
          <w:position w:val="-6"/>
        </w:rPr>
        <w:object w:dxaOrig="660" w:dyaOrig="279">
          <v:shape id="_x0000_i1143" type="#_x0000_t75" style="width:33pt;height:14.25pt" o:ole="">
            <v:imagedata r:id="rId228" o:title=""/>
          </v:shape>
          <o:OLEObject Type="Embed" ProgID="Equation.3" ShapeID="_x0000_i1143" DrawAspect="Content" ObjectID="_1430930585" r:id="rId229"/>
        </w:object>
      </w:r>
      <w:r w:rsidR="008C506F" w:rsidRPr="00875AAB">
        <w:t xml:space="preserve">, </w:t>
      </w:r>
      <w:r w:rsidRPr="00875AAB">
        <w:t xml:space="preserve">on note </w:t>
      </w:r>
      <w:r w:rsidR="008C506F" w:rsidRPr="00875AAB">
        <w:rPr>
          <w:position w:val="-10"/>
        </w:rPr>
        <w:object w:dxaOrig="940" w:dyaOrig="320">
          <v:shape id="_x0000_i1144" type="#_x0000_t75" style="width:47.25pt;height:15.75pt" o:ole="">
            <v:imagedata r:id="rId206" o:title=""/>
          </v:shape>
          <o:OLEObject Type="Embed" ProgID="Equation.3" ShapeID="_x0000_i1144" DrawAspect="Content" ObjectID="_1430930586" r:id="rId230"/>
        </w:object>
      </w:r>
      <w:r w:rsidR="008F2573" w:rsidRPr="00875AAB">
        <w:t> :</w:t>
      </w:r>
    </w:p>
    <w:p w:rsidR="008F2573" w:rsidRPr="00875AAB" w:rsidRDefault="008C506F" w:rsidP="008F2573">
      <w:pPr>
        <w:pStyle w:val="TexteI"/>
      </w:pPr>
      <w:r w:rsidRPr="00875AAB">
        <w:rPr>
          <w:position w:val="-10"/>
        </w:rPr>
        <w:object w:dxaOrig="7200" w:dyaOrig="320">
          <v:shape id="_x0000_i1145" type="#_x0000_t75" style="width:5in;height:15.75pt" o:ole="">
            <v:imagedata r:id="rId231" o:title=""/>
          </v:shape>
          <o:OLEObject Type="Embed" ProgID="Equation.3" ShapeID="_x0000_i1145" DrawAspect="Content" ObjectID="_1430930587" r:id="rId232"/>
        </w:object>
      </w:r>
    </w:p>
    <w:p w:rsidR="008C506F" w:rsidRPr="00875AAB" w:rsidRDefault="008C506F" w:rsidP="0085497D">
      <w:pPr>
        <w:pStyle w:val="TexteI"/>
      </w:pPr>
      <w:r w:rsidRPr="00875AAB">
        <w:t>(</w:t>
      </w:r>
      <w:r w:rsidRPr="00875AAB">
        <w:rPr>
          <w:position w:val="-10"/>
        </w:rPr>
        <w:object w:dxaOrig="900" w:dyaOrig="320">
          <v:shape id="_x0000_i1146" type="#_x0000_t75" style="width:45pt;height:15.75pt" o:ole="">
            <v:imagedata r:id="rId233" o:title=""/>
          </v:shape>
          <o:OLEObject Type="Embed" ProgID="Equation.3" ShapeID="_x0000_i1146" DrawAspect="Content" ObjectID="_1430930588" r:id="rId234"/>
        </w:object>
      </w:r>
      <w:r w:rsidRPr="00875AAB">
        <w:t xml:space="preserve"> est bien </w:t>
      </w:r>
      <w:proofErr w:type="gramStart"/>
      <w:r w:rsidRPr="00875AAB">
        <w:t xml:space="preserve">dans </w:t>
      </w:r>
      <w:proofErr w:type="gramEnd"/>
      <w:r w:rsidRPr="00875AAB">
        <w:rPr>
          <w:position w:val="-4"/>
        </w:rPr>
        <w:object w:dxaOrig="260" w:dyaOrig="260">
          <v:shape id="_x0000_i1147" type="#_x0000_t75" style="width:12.75pt;height:12.75pt" o:ole="">
            <v:imagedata r:id="rId235" o:title=""/>
          </v:shape>
          <o:OLEObject Type="Embed" ProgID="Equation.3" ShapeID="_x0000_i1147" DrawAspect="Content" ObjectID="_1430930589" r:id="rId236"/>
        </w:object>
      </w:r>
      <w:r w:rsidR="007F11C6" w:rsidRPr="00875AAB">
        <w:t>,</w:t>
      </w:r>
      <w:r w:rsidR="0085497D" w:rsidRPr="00875AAB">
        <w:t xml:space="preserve"> </w:t>
      </w:r>
      <w:r w:rsidR="001E4AC5" w:rsidRPr="00875AAB">
        <w:t>comme on vient de le voir</w:t>
      </w:r>
      <w:r w:rsidR="007F11C6" w:rsidRPr="00875AAB">
        <w:t>,</w:t>
      </w:r>
      <w:r w:rsidR="0085497D" w:rsidRPr="00875AAB">
        <w:t xml:space="preserve"> avec </w:t>
      </w:r>
      <w:r w:rsidR="0085497D" w:rsidRPr="00875AAB">
        <w:rPr>
          <w:position w:val="-10"/>
        </w:rPr>
        <w:object w:dxaOrig="1200" w:dyaOrig="320">
          <v:shape id="_x0000_i1148" type="#_x0000_t75" style="width:60pt;height:15.75pt" o:ole="">
            <v:imagedata r:id="rId237" o:title=""/>
          </v:shape>
          <o:OLEObject Type="Embed" ProgID="Equation.3" ShapeID="_x0000_i1148" DrawAspect="Content" ObjectID="_1430930590" r:id="rId238"/>
        </w:object>
      </w:r>
      <w:r w:rsidRPr="00875AAB">
        <w:t>)</w:t>
      </w:r>
    </w:p>
    <w:p w:rsidR="00470EE1" w:rsidRPr="00875AAB" w:rsidRDefault="007F11C6" w:rsidP="008C265E">
      <w:pPr>
        <w:pStyle w:val="TexteI"/>
      </w:pPr>
      <w:r w:rsidRPr="00875AAB">
        <w:t xml:space="preserve">On note </w:t>
      </w:r>
      <w:r w:rsidRPr="00875AAB">
        <w:rPr>
          <w:position w:val="-10"/>
        </w:rPr>
        <w:object w:dxaOrig="1900" w:dyaOrig="320">
          <v:shape id="_x0000_i1149" type="#_x0000_t75" style="width:95.25pt;height:15.75pt" o:ole="">
            <v:imagedata r:id="rId239" o:title=""/>
          </v:shape>
          <o:OLEObject Type="Embed" ProgID="Equation.3" ShapeID="_x0000_i1149" DrawAspect="Content" ObjectID="_1430930591" r:id="rId240"/>
        </w:object>
      </w:r>
      <w:r w:rsidRPr="00875AAB">
        <w:t xml:space="preserve"> (</w:t>
      </w:r>
      <w:r w:rsidR="00022BE6" w:rsidRPr="00875AAB">
        <w:t>donc</w:t>
      </w:r>
      <w:r w:rsidRPr="00875AAB">
        <w:t xml:space="preserve"> </w:t>
      </w:r>
      <w:r w:rsidRPr="00875AAB">
        <w:rPr>
          <w:position w:val="-10"/>
        </w:rPr>
        <w:object w:dxaOrig="240" w:dyaOrig="260">
          <v:shape id="_x0000_i1150" type="#_x0000_t75" style="width:12pt;height:12.75pt" o:ole="">
            <v:imagedata r:id="rId241" o:title=""/>
          </v:shape>
          <o:OLEObject Type="Embed" ProgID="Equation.3" ShapeID="_x0000_i1150" DrawAspect="Content" ObjectID="_1430930592" r:id="rId242"/>
        </w:object>
      </w:r>
      <w:r w:rsidRPr="00875AAB">
        <w:t xml:space="preserve"> est une fonction réelle d’une variable réelle</w:t>
      </w:r>
      <w:r w:rsidR="008102FE" w:rsidRPr="00875AAB">
        <w:t xml:space="preserve">, c’est </w:t>
      </w:r>
      <w:r w:rsidR="00470EE1" w:rsidRPr="00875AAB">
        <w:t>l</w:t>
      </w:r>
      <w:r w:rsidR="008102FE" w:rsidRPr="00875AAB">
        <w:t xml:space="preserve">a deuxième application partielle associée à </w:t>
      </w:r>
      <w:r w:rsidR="008102FE" w:rsidRPr="00875AAB">
        <w:rPr>
          <w:i/>
          <w:iCs/>
        </w:rPr>
        <w:t>f</w:t>
      </w:r>
      <w:r w:rsidR="008102FE" w:rsidRPr="00875AAB">
        <w:t xml:space="preserve"> </w:t>
      </w:r>
      <w:proofErr w:type="gramStart"/>
      <w:r w:rsidR="008102FE" w:rsidRPr="00875AAB">
        <w:t xml:space="preserve">en </w:t>
      </w:r>
      <w:proofErr w:type="gramEnd"/>
      <w:r w:rsidR="008102FE" w:rsidRPr="00875AAB">
        <w:rPr>
          <w:position w:val="-10"/>
        </w:rPr>
        <w:object w:dxaOrig="1240" w:dyaOrig="320">
          <v:shape id="_x0000_i1151" type="#_x0000_t75" style="width:62.25pt;height:15.75pt" o:ole="">
            <v:imagedata r:id="rId243" o:title=""/>
          </v:shape>
          <o:OLEObject Type="Embed" ProgID="Equation.3" ShapeID="_x0000_i1151" DrawAspect="Content" ObjectID="_1430930593" r:id="rId244"/>
        </w:object>
      </w:r>
      <w:r w:rsidRPr="00875AAB">
        <w:t>)</w:t>
      </w:r>
      <w:r w:rsidR="008C265E" w:rsidRPr="00875AAB">
        <w:t xml:space="preserve">, définie et dérivable sur </w:t>
      </w:r>
      <w:r w:rsidR="008C265E" w:rsidRPr="00875AAB">
        <w:rPr>
          <w:position w:val="-10"/>
        </w:rPr>
        <w:object w:dxaOrig="880" w:dyaOrig="320">
          <v:shape id="_x0000_i1152" type="#_x0000_t75" style="width:44.25pt;height:15.75pt" o:ole="">
            <v:imagedata r:id="rId245" o:title=""/>
          </v:shape>
          <o:OLEObject Type="Embed" ProgID="Equation.3" ShapeID="_x0000_i1152" DrawAspect="Content" ObjectID="_1430930594" r:id="rId246"/>
        </w:object>
      </w:r>
      <w:r w:rsidR="008C265E" w:rsidRPr="00875AAB">
        <w:t>.</w:t>
      </w:r>
    </w:p>
    <w:p w:rsidR="00675771" w:rsidRPr="00875AAB" w:rsidRDefault="00022BE6" w:rsidP="00022BE6">
      <w:pPr>
        <w:pStyle w:val="TexteI"/>
      </w:pPr>
      <w:r w:rsidRPr="00875AAB">
        <w:t xml:space="preserve">Selon le théorème des accroissements finis appliqué à </w:t>
      </w:r>
      <w:r w:rsidRPr="00875AAB">
        <w:rPr>
          <w:position w:val="-10"/>
        </w:rPr>
        <w:object w:dxaOrig="240" w:dyaOrig="260">
          <v:shape id="_x0000_i1153" type="#_x0000_t75" style="width:12pt;height:12.75pt" o:ole="">
            <v:imagedata r:id="rId241" o:title=""/>
          </v:shape>
          <o:OLEObject Type="Embed" ProgID="Equation.3" ShapeID="_x0000_i1153" DrawAspect="Content" ObjectID="_1430930595" r:id="rId247"/>
        </w:object>
      </w:r>
      <w:r w:rsidR="005A1243" w:rsidRPr="00875AAB">
        <w:t xml:space="preserve"> entre </w:t>
      </w:r>
      <w:r w:rsidR="005A1243" w:rsidRPr="00875AAB">
        <w:rPr>
          <w:i/>
          <w:iCs/>
        </w:rPr>
        <w:t>b</w:t>
      </w:r>
      <w:r w:rsidR="005A1243" w:rsidRPr="00875AAB">
        <w:t xml:space="preserve"> </w:t>
      </w:r>
      <w:proofErr w:type="gramStart"/>
      <w:r w:rsidR="005A1243" w:rsidRPr="00875AAB">
        <w:t xml:space="preserve">et </w:t>
      </w:r>
      <w:proofErr w:type="gramEnd"/>
      <w:r w:rsidR="005A1243" w:rsidRPr="00875AAB">
        <w:rPr>
          <w:position w:val="-6"/>
        </w:rPr>
        <w:object w:dxaOrig="540" w:dyaOrig="279">
          <v:shape id="_x0000_i1154" type="#_x0000_t75" style="width:27pt;height:14.25pt" o:ole="">
            <v:imagedata r:id="rId248" o:title=""/>
          </v:shape>
          <o:OLEObject Type="Embed" ProgID="Equation.3" ShapeID="_x0000_i1154" DrawAspect="Content" ObjectID="_1430930596" r:id="rId249"/>
        </w:object>
      </w:r>
      <w:r w:rsidR="005A1243" w:rsidRPr="00875AAB">
        <w:t xml:space="preserve">, il existe </w:t>
      </w:r>
      <w:r w:rsidR="00984130" w:rsidRPr="00875AAB">
        <w:rPr>
          <w:position w:val="-10"/>
        </w:rPr>
        <w:object w:dxaOrig="780" w:dyaOrig="320">
          <v:shape id="_x0000_i1155" type="#_x0000_t75" style="width:39pt;height:15.75pt" o:ole="">
            <v:imagedata r:id="rId250" o:title=""/>
          </v:shape>
          <o:OLEObject Type="Embed" ProgID="Equation.3" ShapeID="_x0000_i1155" DrawAspect="Content" ObjectID="_1430930597" r:id="rId251"/>
        </w:object>
      </w:r>
      <w:r w:rsidR="005A1243" w:rsidRPr="00875AAB">
        <w:t xml:space="preserve"> tel que </w:t>
      </w:r>
      <w:r w:rsidR="00984130" w:rsidRPr="00875AAB">
        <w:rPr>
          <w:position w:val="-10"/>
        </w:rPr>
        <w:object w:dxaOrig="2960" w:dyaOrig="320">
          <v:shape id="_x0000_i1156" type="#_x0000_t75" style="width:147.75pt;height:15.75pt" o:ole="">
            <v:imagedata r:id="rId252" o:title=""/>
          </v:shape>
          <o:OLEObject Type="Embed" ProgID="Equation.3" ShapeID="_x0000_i1156" DrawAspect="Content" ObjectID="_1430930598" r:id="rId253"/>
        </w:object>
      </w:r>
      <w:r w:rsidR="00675771" w:rsidRPr="00875AAB">
        <w:t>, c'est-à-dire :</w:t>
      </w:r>
    </w:p>
    <w:p w:rsidR="00022BE6" w:rsidRPr="00875AAB" w:rsidRDefault="007F1719" w:rsidP="00022BE6">
      <w:pPr>
        <w:pStyle w:val="TexteI"/>
      </w:pPr>
      <w:r w:rsidRPr="00875AAB">
        <w:rPr>
          <w:position w:val="-28"/>
        </w:rPr>
        <w:object w:dxaOrig="4800" w:dyaOrig="660">
          <v:shape id="_x0000_i1157" type="#_x0000_t75" style="width:240pt;height:33pt" o:ole="">
            <v:imagedata r:id="rId254" o:title=""/>
          </v:shape>
          <o:OLEObject Type="Embed" ProgID="Equation.3" ShapeID="_x0000_i1157" DrawAspect="Content" ObjectID="_1430930599" r:id="rId255"/>
        </w:object>
      </w:r>
    </w:p>
    <w:p w:rsidR="00675771" w:rsidRPr="00875AAB" w:rsidRDefault="00012259" w:rsidP="00022BE6">
      <w:pPr>
        <w:pStyle w:val="TexteI"/>
      </w:pPr>
      <w:r w:rsidRPr="00875AAB">
        <w:t xml:space="preserve">De même, il existe </w:t>
      </w:r>
      <w:r w:rsidRPr="00875AAB">
        <w:rPr>
          <w:position w:val="-10"/>
        </w:rPr>
        <w:object w:dxaOrig="720" w:dyaOrig="320">
          <v:shape id="_x0000_i1158" type="#_x0000_t75" style="width:36pt;height:15.75pt" o:ole="">
            <v:imagedata r:id="rId256" o:title=""/>
          </v:shape>
          <o:OLEObject Type="Embed" ProgID="Equation.3" ShapeID="_x0000_i1158" DrawAspect="Content" ObjectID="_1430930600" r:id="rId257"/>
        </w:object>
      </w:r>
      <w:r w:rsidRPr="00875AAB">
        <w:t xml:space="preserve"> tel que </w:t>
      </w:r>
      <w:r w:rsidR="007F1719" w:rsidRPr="00875AAB">
        <w:rPr>
          <w:position w:val="-24"/>
        </w:rPr>
        <w:object w:dxaOrig="3660" w:dyaOrig="620">
          <v:shape id="_x0000_i1159" type="#_x0000_t75" style="width:183pt;height:30.75pt" o:ole="">
            <v:imagedata r:id="rId258" o:title=""/>
          </v:shape>
          <o:OLEObject Type="Embed" ProgID="Equation.3" ShapeID="_x0000_i1159" DrawAspect="Content" ObjectID="_1430930601" r:id="rId259"/>
        </w:object>
      </w:r>
    </w:p>
    <w:p w:rsidR="007F1719" w:rsidRPr="00875AAB" w:rsidRDefault="007F1719" w:rsidP="0085497D">
      <w:pPr>
        <w:pStyle w:val="TexteI"/>
      </w:pPr>
      <w:r w:rsidRPr="00875AAB">
        <w:t>Donc</w:t>
      </w:r>
      <w:r w:rsidR="005E2AD3" w:rsidRPr="00875AAB">
        <w:t> :</w:t>
      </w:r>
      <w:r w:rsidRPr="00875AAB">
        <w:t xml:space="preserve"> </w:t>
      </w:r>
    </w:p>
    <w:p w:rsidR="007F1719" w:rsidRPr="00875AAB" w:rsidRDefault="00D501A6" w:rsidP="0085497D">
      <w:pPr>
        <w:pStyle w:val="TexteI"/>
      </w:pPr>
      <w:r w:rsidRPr="00875AAB">
        <w:rPr>
          <w:position w:val="-28"/>
        </w:rPr>
        <w:object w:dxaOrig="8140" w:dyaOrig="660">
          <v:shape id="_x0000_i1160" type="#_x0000_t75" style="width:407.25pt;height:33pt" o:ole="">
            <v:imagedata r:id="rId260" o:title=""/>
          </v:shape>
          <o:OLEObject Type="Embed" ProgID="Equation.3" ShapeID="_x0000_i1160" DrawAspect="Content" ObjectID="_1430930602" r:id="rId261"/>
        </w:object>
      </w:r>
    </w:p>
    <w:p w:rsidR="007F11C6" w:rsidRPr="00875AAB" w:rsidRDefault="007F1719" w:rsidP="00A7164E">
      <w:pPr>
        <w:pStyle w:val="TexteI"/>
      </w:pPr>
      <w:r w:rsidRPr="00875AAB">
        <w:t xml:space="preserve">Or, </w:t>
      </w:r>
      <w:r w:rsidR="00D501A6" w:rsidRPr="00875AAB">
        <w:rPr>
          <w:position w:val="-28"/>
        </w:rPr>
        <w:object w:dxaOrig="4099" w:dyaOrig="660">
          <v:shape id="_x0000_i1161" type="#_x0000_t75" style="width:204.75pt;height:33pt" o:ole="">
            <v:imagedata r:id="rId262" o:title=""/>
          </v:shape>
          <o:OLEObject Type="Embed" ProgID="Equation.3" ShapeID="_x0000_i1161" DrawAspect="Content" ObjectID="_1430930603" r:id="rId263"/>
        </w:object>
      </w:r>
      <w:r w:rsidR="005E2AD3" w:rsidRPr="00875AAB">
        <w:t xml:space="preserve"> où </w:t>
      </w:r>
      <w:r w:rsidR="005E2AD3" w:rsidRPr="00875AAB">
        <w:rPr>
          <w:position w:val="-22"/>
        </w:rPr>
        <w:object w:dxaOrig="960" w:dyaOrig="460">
          <v:shape id="_x0000_i1162" type="#_x0000_t75" style="width:48pt;height:23.25pt" o:ole="">
            <v:imagedata r:id="rId264" o:title=""/>
          </v:shape>
          <o:OLEObject Type="Embed" ProgID="Equation.3" ShapeID="_x0000_i1162" DrawAspect="Content" ObjectID="_1430930604" r:id="rId265"/>
        </w:object>
      </w:r>
      <w:r w:rsidR="005E2AD3" w:rsidRPr="00875AAB">
        <w:t xml:space="preserve"> car </w:t>
      </w:r>
      <w:r w:rsidR="005E2AD3" w:rsidRPr="00875AAB">
        <w:rPr>
          <w:position w:val="-28"/>
        </w:rPr>
        <w:object w:dxaOrig="360" w:dyaOrig="660">
          <v:shape id="_x0000_i1163" type="#_x0000_t75" style="width:18pt;height:33pt" o:ole="">
            <v:imagedata r:id="rId266" o:title=""/>
          </v:shape>
          <o:OLEObject Type="Embed" ProgID="Equation.3" ShapeID="_x0000_i1163" DrawAspect="Content" ObjectID="_1430930605" r:id="rId267"/>
        </w:object>
      </w:r>
      <w:r w:rsidR="005E2AD3" w:rsidRPr="00875AAB">
        <w:t xml:space="preserve"> est continue </w:t>
      </w:r>
      <w:proofErr w:type="gramStart"/>
      <w:r w:rsidR="005E2AD3" w:rsidRPr="00875AAB">
        <w:t xml:space="preserve">en </w:t>
      </w:r>
      <w:proofErr w:type="gramEnd"/>
      <w:r w:rsidR="00A7164E" w:rsidRPr="00875AAB">
        <w:rPr>
          <w:position w:val="-10"/>
        </w:rPr>
        <w:object w:dxaOrig="540" w:dyaOrig="320">
          <v:shape id="_x0000_i1164" type="#_x0000_t75" style="width:27pt;height:15.75pt" o:ole="">
            <v:imagedata r:id="rId91" o:title=""/>
          </v:shape>
          <o:OLEObject Type="Embed" ProgID="Equation.3" ShapeID="_x0000_i1164" DrawAspect="Content" ObjectID="_1430930606" r:id="rId268"/>
        </w:object>
      </w:r>
      <w:r w:rsidR="00A7164E" w:rsidRPr="00875AAB">
        <w:t>, et d</w:t>
      </w:r>
      <w:r w:rsidR="005E2AD3" w:rsidRPr="00875AAB">
        <w:t xml:space="preserve">e même, </w:t>
      </w:r>
      <w:r w:rsidR="005E2AD3" w:rsidRPr="00875AAB">
        <w:rPr>
          <w:position w:val="-24"/>
        </w:rPr>
        <w:object w:dxaOrig="3700" w:dyaOrig="620">
          <v:shape id="_x0000_i1165" type="#_x0000_t75" style="width:185.25pt;height:30.75pt" o:ole="">
            <v:imagedata r:id="rId269" o:title=""/>
          </v:shape>
          <o:OLEObject Type="Embed" ProgID="Equation.3" ShapeID="_x0000_i1165" DrawAspect="Content" ObjectID="_1430930607" r:id="rId270"/>
        </w:object>
      </w:r>
      <w:r w:rsidR="00B8228D" w:rsidRPr="00875AAB">
        <w:t xml:space="preserve"> où </w:t>
      </w:r>
      <w:r w:rsidR="005E2AD3" w:rsidRPr="00875AAB">
        <w:t xml:space="preserve"> </w:t>
      </w:r>
      <w:r w:rsidR="00B8228D" w:rsidRPr="00875AAB">
        <w:rPr>
          <w:position w:val="-22"/>
        </w:rPr>
        <w:object w:dxaOrig="960" w:dyaOrig="460">
          <v:shape id="_x0000_i1166" type="#_x0000_t75" style="width:48pt;height:23.25pt" o:ole="">
            <v:imagedata r:id="rId271" o:title=""/>
          </v:shape>
          <o:OLEObject Type="Embed" ProgID="Equation.3" ShapeID="_x0000_i1166" DrawAspect="Content" ObjectID="_1430930608" r:id="rId272"/>
        </w:object>
      </w:r>
      <w:r w:rsidR="00B8228D" w:rsidRPr="00875AAB">
        <w:t>.</w:t>
      </w:r>
    </w:p>
    <w:p w:rsidR="00B8228D" w:rsidRPr="00875AAB" w:rsidRDefault="00B8228D" w:rsidP="005E2AD3">
      <w:pPr>
        <w:pStyle w:val="TexteI"/>
      </w:pPr>
      <w:r w:rsidRPr="00875AAB">
        <w:t xml:space="preserve">Donc </w:t>
      </w:r>
      <w:r w:rsidRPr="00875AAB">
        <w:rPr>
          <w:position w:val="-28"/>
        </w:rPr>
        <w:object w:dxaOrig="6780" w:dyaOrig="660">
          <v:shape id="_x0000_i1167" type="#_x0000_t75" style="width:339pt;height:33pt" o:ole="">
            <v:imagedata r:id="rId273" o:title=""/>
          </v:shape>
          <o:OLEObject Type="Embed" ProgID="Equation.3" ShapeID="_x0000_i1167" DrawAspect="Content" ObjectID="_1430930609" r:id="rId274"/>
        </w:object>
      </w:r>
    </w:p>
    <w:p w:rsidR="003E598C" w:rsidRPr="00875AAB" w:rsidRDefault="003E598C" w:rsidP="005E2AD3">
      <w:pPr>
        <w:pStyle w:val="TexteI"/>
      </w:pPr>
      <w:r w:rsidRPr="00875AAB">
        <w:t xml:space="preserve">Et pour tout </w:t>
      </w:r>
      <w:r w:rsidRPr="00875AAB">
        <w:rPr>
          <w:position w:val="-10"/>
        </w:rPr>
        <w:object w:dxaOrig="2140" w:dyaOrig="340">
          <v:shape id="_x0000_i1168" type="#_x0000_t75" style="width:107.25pt;height:17.25pt" o:ole="">
            <v:imagedata r:id="rId275" o:title=""/>
          </v:shape>
          <o:OLEObject Type="Embed" ProgID="Equation.3" ShapeID="_x0000_i1168" DrawAspect="Content" ObjectID="_1430930610" r:id="rId276"/>
        </w:object>
      </w:r>
      <w:r w:rsidRPr="00875AAB">
        <w:t> :</w:t>
      </w:r>
    </w:p>
    <w:p w:rsidR="003E598C" w:rsidRPr="00875AAB" w:rsidRDefault="003E598C" w:rsidP="005E2AD3">
      <w:pPr>
        <w:pStyle w:val="TexteI"/>
      </w:pPr>
      <w:r w:rsidRPr="00875AAB">
        <w:rPr>
          <w:position w:val="-60"/>
        </w:rPr>
        <w:object w:dxaOrig="7820" w:dyaOrig="980">
          <v:shape id="_x0000_i1169" type="#_x0000_t75" style="width:390.75pt;height:48.75pt" o:ole="">
            <v:imagedata r:id="rId277" o:title=""/>
          </v:shape>
          <o:OLEObject Type="Embed" ProgID="Equation.3" ShapeID="_x0000_i1169" DrawAspect="Content" ObjectID="_1430930611" r:id="rId278"/>
        </w:object>
      </w:r>
    </w:p>
    <w:p w:rsidR="00CD3783" w:rsidRPr="00875AAB" w:rsidRDefault="00A7164E" w:rsidP="00D501A6">
      <w:pPr>
        <w:pStyle w:val="TexteI"/>
      </w:pPr>
      <w:r w:rsidRPr="00875AAB">
        <w:t xml:space="preserve">Donc </w:t>
      </w:r>
      <w:r w:rsidRPr="00875AAB">
        <w:rPr>
          <w:position w:val="-6"/>
        </w:rPr>
        <w:object w:dxaOrig="200" w:dyaOrig="220">
          <v:shape id="_x0000_i1170" type="#_x0000_t75" style="width:9.75pt;height:11.25pt" o:ole="">
            <v:imagedata r:id="rId279" o:title=""/>
          </v:shape>
          <o:OLEObject Type="Embed" ProgID="Equation.3" ShapeID="_x0000_i1170" DrawAspect="Content" ObjectID="_1430930612" r:id="rId280"/>
        </w:object>
      </w:r>
      <w:r w:rsidRPr="00875AAB">
        <w:t xml:space="preserve"> tend vers 0 </w:t>
      </w:r>
      <w:proofErr w:type="gramStart"/>
      <w:r w:rsidRPr="00875AAB">
        <w:t xml:space="preserve">en </w:t>
      </w:r>
      <w:proofErr w:type="gramEnd"/>
      <w:r w:rsidR="00CD3783" w:rsidRPr="00875AAB">
        <w:rPr>
          <w:position w:val="-10"/>
        </w:rPr>
        <w:object w:dxaOrig="540" w:dyaOrig="320">
          <v:shape id="_x0000_i1171" type="#_x0000_t75" style="width:27pt;height:15.75pt" o:ole="">
            <v:imagedata r:id="rId91" o:title=""/>
          </v:shape>
          <o:OLEObject Type="Embed" ProgID="Equation.3" ShapeID="_x0000_i1171" DrawAspect="Content" ObjectID="_1430930613" r:id="rId281"/>
        </w:object>
      </w:r>
      <w:r w:rsidR="00D501A6" w:rsidRPr="00875AAB">
        <w:t>,</w:t>
      </w:r>
      <w:r w:rsidR="00715662" w:rsidRPr="00875AAB">
        <w:t xml:space="preserve"> </w:t>
      </w:r>
      <w:r w:rsidR="00D501A6" w:rsidRPr="00875AAB">
        <w:t>d</w:t>
      </w:r>
      <w:r w:rsidR="00CD3783" w:rsidRPr="00875AAB">
        <w:t>’où le résultat.</w:t>
      </w:r>
    </w:p>
    <w:p w:rsidR="00CD3783" w:rsidRPr="00875AAB" w:rsidRDefault="00CD3783" w:rsidP="00CD3783">
      <w:pPr>
        <w:pStyle w:val="TexteI"/>
      </w:pPr>
    </w:p>
    <w:p w:rsidR="00CD3783" w:rsidRPr="00875AAB" w:rsidRDefault="00EC59E9" w:rsidP="00EC59E9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Conséquences</w:t>
      </w:r>
    </w:p>
    <w:p w:rsidR="00EC59E9" w:rsidRPr="00875AAB" w:rsidRDefault="00EC59E9" w:rsidP="00EC59E9">
      <w:pPr>
        <w:pStyle w:val="TexteA0"/>
      </w:pPr>
    </w:p>
    <w:p w:rsidR="00EC59E9" w:rsidRPr="00875AAB" w:rsidRDefault="00EC59E9" w:rsidP="008C025A">
      <w:pPr>
        <w:pStyle w:val="TexteA0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i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00" w:dyaOrig="320">
          <v:shape id="_x0000_i1172" type="#_x0000_t75" style="width:15pt;height:15.75pt" o:ole="">
            <v:imagedata r:id="rId117" o:title=""/>
          </v:shape>
          <o:OLEObject Type="Embed" ProgID="Equation.3" ShapeID="_x0000_i1172" DrawAspect="Content" ObjectID="_1430930614" r:id="rId282"/>
        </w:object>
      </w:r>
      <w:r w:rsidRPr="00875AAB">
        <w:t xml:space="preserve"> </w:t>
      </w:r>
      <w:proofErr w:type="gramStart"/>
      <w:r w:rsidRPr="00875AAB">
        <w:t xml:space="preserve">sur </w:t>
      </w:r>
      <w:proofErr w:type="gramEnd"/>
      <w:r w:rsidRPr="00875AAB">
        <w:rPr>
          <w:position w:val="-4"/>
        </w:rPr>
        <w:object w:dxaOrig="260" w:dyaOrig="260">
          <v:shape id="_x0000_i1173" type="#_x0000_t75" style="width:12.75pt;height:12.75pt" o:ole="">
            <v:imagedata r:id="rId283" o:title=""/>
          </v:shape>
          <o:OLEObject Type="Embed" ProgID="Equation.3" ShapeID="_x0000_i1173" DrawAspect="Content" ObjectID="_1430930615" r:id="rId284"/>
        </w:object>
      </w:r>
      <w:r w:rsidRPr="00875AAB">
        <w:t xml:space="preserve">, alors elle est continue sur </w:t>
      </w:r>
      <w:r w:rsidRPr="00875AAB">
        <w:rPr>
          <w:position w:val="-4"/>
        </w:rPr>
        <w:object w:dxaOrig="260" w:dyaOrig="260">
          <v:shape id="_x0000_i1174" type="#_x0000_t75" style="width:12.75pt;height:12.75pt" o:ole="">
            <v:imagedata r:id="rId285" o:title=""/>
          </v:shape>
          <o:OLEObject Type="Embed" ProgID="Equation.3" ShapeID="_x0000_i1174" DrawAspect="Content" ObjectID="_1430930616" r:id="rId286"/>
        </w:object>
      </w:r>
      <w:r w:rsidRPr="00875AAB">
        <w:t>.</w:t>
      </w:r>
    </w:p>
    <w:p w:rsidR="00EC59E9" w:rsidRPr="00875AAB" w:rsidRDefault="00EC59E9" w:rsidP="00EC59E9">
      <w:pPr>
        <w:pStyle w:val="TexteA0"/>
      </w:pPr>
      <w:r w:rsidRPr="00875AAB">
        <w:t xml:space="preserve">En effet, pour </w:t>
      </w:r>
      <w:proofErr w:type="gramStart"/>
      <w:r w:rsidRPr="00875AAB">
        <w:t xml:space="preserve">tout </w:t>
      </w:r>
      <w:proofErr w:type="gramEnd"/>
      <w:r w:rsidRPr="00875AAB">
        <w:rPr>
          <w:position w:val="-10"/>
        </w:rPr>
        <w:object w:dxaOrig="1380" w:dyaOrig="320">
          <v:shape id="_x0000_i1175" type="#_x0000_t75" style="width:69pt;height:15.75pt" o:ole="">
            <v:imagedata r:id="rId287" o:title=""/>
          </v:shape>
          <o:OLEObject Type="Embed" ProgID="Equation.3" ShapeID="_x0000_i1175" DrawAspect="Content" ObjectID="_1430930617" r:id="rId288"/>
        </w:object>
      </w:r>
      <w:r w:rsidRPr="00875AAB">
        <w:t>, on a :</w:t>
      </w:r>
    </w:p>
    <w:p w:rsidR="00EC59E9" w:rsidRPr="00875AAB" w:rsidRDefault="00EC59E9" w:rsidP="00EC59E9">
      <w:pPr>
        <w:pStyle w:val="TexteA0"/>
      </w:pPr>
      <w:r w:rsidRPr="00875AAB">
        <w:rPr>
          <w:position w:val="-54"/>
        </w:rPr>
        <w:object w:dxaOrig="7300" w:dyaOrig="920">
          <v:shape id="_x0000_i1176" type="#_x0000_t75" style="width:365.25pt;height:45.75pt" o:ole="">
            <v:imagedata r:id="rId289" o:title=""/>
          </v:shape>
          <o:OLEObject Type="Embed" ProgID="Equation.3" ShapeID="_x0000_i1176" DrawAspect="Content" ObjectID="_1430930618" r:id="rId290"/>
        </w:object>
      </w:r>
    </w:p>
    <w:p w:rsidR="00EC59E9" w:rsidRPr="00875AAB" w:rsidRDefault="00B90D37" w:rsidP="00B90D37">
      <w:pPr>
        <w:pStyle w:val="TexteA0"/>
      </w:pPr>
      <w:proofErr w:type="gramStart"/>
      <w:r w:rsidRPr="00875AAB">
        <w:t xml:space="preserve">Donc </w:t>
      </w:r>
      <w:proofErr w:type="gramEnd"/>
      <w:r w:rsidRPr="00875AAB">
        <w:rPr>
          <w:position w:val="-16"/>
        </w:rPr>
        <w:object w:dxaOrig="3379" w:dyaOrig="380">
          <v:shape id="_x0000_i1177" type="#_x0000_t75" style="width:168.75pt;height:18.75pt" o:ole="">
            <v:imagedata r:id="rId291" o:title=""/>
          </v:shape>
          <o:OLEObject Type="Embed" ProgID="Equation.3" ShapeID="_x0000_i1177" DrawAspect="Content" ObjectID="_1430930619" r:id="rId292"/>
        </w:object>
      </w:r>
      <w:r w:rsidRPr="00875AAB">
        <w:t xml:space="preserve">, donc </w:t>
      </w:r>
      <w:r w:rsidRPr="00875AAB">
        <w:rPr>
          <w:i/>
          <w:iCs/>
        </w:rPr>
        <w:t>f</w:t>
      </w:r>
      <w:r w:rsidRPr="00875AAB">
        <w:t xml:space="preserve"> est continue en </w:t>
      </w:r>
      <w:r w:rsidRPr="00875AAB">
        <w:rPr>
          <w:i/>
          <w:iCs/>
        </w:rPr>
        <w:t>A</w:t>
      </w:r>
      <w:r w:rsidRPr="00875AAB">
        <w:t>.</w:t>
      </w:r>
    </w:p>
    <w:p w:rsidR="00EC59E9" w:rsidRPr="00875AAB" w:rsidRDefault="00B90D37" w:rsidP="008C025A">
      <w:pPr>
        <w:pStyle w:val="TexteA0"/>
        <w:numPr>
          <w:ilvl w:val="0"/>
          <w:numId w:val="6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i </w:t>
      </w:r>
      <w:r w:rsidRPr="00875AAB">
        <w:rPr>
          <w:i/>
          <w:iCs/>
        </w:rPr>
        <w:t>f</w:t>
      </w:r>
      <w:r w:rsidRPr="00875AAB">
        <w:t xml:space="preserve"> est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178" type="#_x0000_t75" style="width:15pt;height:15.75pt" o:ole="">
            <v:imagedata r:id="rId117" o:title=""/>
          </v:shape>
          <o:OLEObject Type="Embed" ProgID="Equation.3" ShapeID="_x0000_i1178" DrawAspect="Content" ObjectID="_1430930620" r:id="rId293"/>
        </w:object>
      </w:r>
      <w:r w:rsidRPr="00875AAB">
        <w:t xml:space="preserve">, alors pour tout </w:t>
      </w:r>
      <w:r w:rsidRPr="00875AAB">
        <w:rPr>
          <w:position w:val="-10"/>
        </w:rPr>
        <w:object w:dxaOrig="1500" w:dyaOrig="360">
          <v:shape id="_x0000_i1179" type="#_x0000_t75" style="width:75pt;height:18pt" o:ole="">
            <v:imagedata r:id="rId294" o:title=""/>
          </v:shape>
          <o:OLEObject Type="Embed" ProgID="Equation.3" ShapeID="_x0000_i1179" DrawAspect="Content" ObjectID="_1430930621" r:id="rId295"/>
        </w:object>
      </w:r>
      <w:r w:rsidRPr="00875AAB">
        <w:t xml:space="preserve"> et tout </w:t>
      </w:r>
      <w:r w:rsidRPr="00875AAB">
        <w:rPr>
          <w:position w:val="-4"/>
        </w:rPr>
        <w:object w:dxaOrig="639" w:dyaOrig="260">
          <v:shape id="_x0000_i1180" type="#_x0000_t75" style="width:32.25pt;height:12.75pt" o:ole="">
            <v:imagedata r:id="rId296" o:title=""/>
          </v:shape>
          <o:OLEObject Type="Embed" ProgID="Equation.3" ShapeID="_x0000_i1180" DrawAspect="Content" ObjectID="_1430930622" r:id="rId297"/>
        </w:object>
      </w:r>
      <w:r w:rsidRPr="00875AAB">
        <w:t xml:space="preserve">, </w:t>
      </w:r>
      <w:r w:rsidRPr="00875AAB">
        <w:rPr>
          <w:position w:val="-14"/>
        </w:rPr>
        <w:object w:dxaOrig="840" w:dyaOrig="380">
          <v:shape id="_x0000_i1181" type="#_x0000_t75" style="width:42pt;height:18.75pt" o:ole="">
            <v:imagedata r:id="rId298" o:title=""/>
          </v:shape>
          <o:OLEObject Type="Embed" ProgID="Equation.3" ShapeID="_x0000_i1181" DrawAspect="Content" ObjectID="_1430930623" r:id="rId299"/>
        </w:object>
      </w:r>
      <w:r w:rsidRPr="00875AAB">
        <w:t xml:space="preserve"> est définie, et l’application </w:t>
      </w:r>
      <w:r w:rsidRPr="00875AAB">
        <w:rPr>
          <w:position w:val="-14"/>
        </w:rPr>
        <w:object w:dxaOrig="1340" w:dyaOrig="380">
          <v:shape id="_x0000_i1182" type="#_x0000_t75" style="width:66.75pt;height:18.75pt" o:ole="">
            <v:imagedata r:id="rId300" o:title=""/>
          </v:shape>
          <o:OLEObject Type="Embed" ProgID="Equation.3" ShapeID="_x0000_i1182" DrawAspect="Content" ObjectID="_1430930624" r:id="rId301"/>
        </w:object>
      </w:r>
      <w:r w:rsidR="001E4448" w:rsidRPr="00875AAB">
        <w:t xml:space="preserve"> est continue.</w:t>
      </w:r>
    </w:p>
    <w:p w:rsidR="001E4448" w:rsidRPr="00875AAB" w:rsidRDefault="001E4448" w:rsidP="001E4448">
      <w:pPr>
        <w:pStyle w:val="TexteA0"/>
      </w:pPr>
      <w:r w:rsidRPr="00875AAB">
        <w:t>En effet :</w:t>
      </w:r>
    </w:p>
    <w:p w:rsidR="001E4448" w:rsidRPr="00875AAB" w:rsidRDefault="001E4448" w:rsidP="001E4448">
      <w:pPr>
        <w:pStyle w:val="TexteA0"/>
      </w:pPr>
      <w:r w:rsidRPr="00875AAB">
        <w:t xml:space="preserve">Si </w:t>
      </w:r>
      <w:r w:rsidRPr="00875AAB">
        <w:rPr>
          <w:i/>
          <w:iCs/>
        </w:rPr>
        <w:t>f</w:t>
      </w:r>
      <w:r w:rsidRPr="00875AAB">
        <w:t xml:space="preserve"> est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183" type="#_x0000_t75" style="width:15pt;height:15.75pt" o:ole="">
            <v:imagedata r:id="rId117" o:title=""/>
          </v:shape>
          <o:OLEObject Type="Embed" ProgID="Equation.3" ShapeID="_x0000_i1183" DrawAspect="Content" ObjectID="_1430930625" r:id="rId302"/>
        </w:object>
      </w:r>
      <w:r w:rsidRPr="00875AAB">
        <w:t xml:space="preserve">, alors, pour tout </w:t>
      </w:r>
      <w:r w:rsidRPr="00875AAB">
        <w:rPr>
          <w:position w:val="-10"/>
        </w:rPr>
        <w:object w:dxaOrig="1380" w:dyaOrig="320">
          <v:shape id="_x0000_i1184" type="#_x0000_t75" style="width:69pt;height:15.75pt" o:ole="">
            <v:imagedata r:id="rId287" o:title=""/>
          </v:shape>
          <o:OLEObject Type="Embed" ProgID="Equation.3" ShapeID="_x0000_i1184" DrawAspect="Content" ObjectID="_1430930626" r:id="rId303"/>
        </w:object>
      </w:r>
      <w:r w:rsidRPr="00875AAB">
        <w:t>, on a :</w:t>
      </w:r>
    </w:p>
    <w:p w:rsidR="001E4448" w:rsidRPr="00875AAB" w:rsidRDefault="001E4448" w:rsidP="001E4448">
      <w:pPr>
        <w:pStyle w:val="TexteA0"/>
      </w:pPr>
      <w:r w:rsidRPr="00875AAB">
        <w:rPr>
          <w:position w:val="-28"/>
        </w:rPr>
        <w:object w:dxaOrig="7400" w:dyaOrig="660">
          <v:shape id="_x0000_i1185" type="#_x0000_t75" style="width:369.75pt;height:33pt" o:ole="">
            <v:imagedata r:id="rId304" o:title=""/>
          </v:shape>
          <o:OLEObject Type="Embed" ProgID="Equation.3" ShapeID="_x0000_i1185" DrawAspect="Content" ObjectID="_1430930627" r:id="rId305"/>
        </w:object>
      </w:r>
      <w:r w:rsidR="003737A9" w:rsidRPr="00875AAB">
        <w:t>.</w:t>
      </w:r>
    </w:p>
    <w:p w:rsidR="003737A9" w:rsidRPr="00875AAB" w:rsidRDefault="003737A9" w:rsidP="001E4448">
      <w:pPr>
        <w:pStyle w:val="TexteA0"/>
      </w:pPr>
      <w:r w:rsidRPr="00875AAB">
        <w:t xml:space="preserve">Soit </w:t>
      </w:r>
      <w:proofErr w:type="gramStart"/>
      <w:r w:rsidRPr="00875AAB">
        <w:t xml:space="preserve">alors </w:t>
      </w:r>
      <w:proofErr w:type="gramEnd"/>
      <w:r w:rsidRPr="00875AAB">
        <w:rPr>
          <w:position w:val="-10"/>
        </w:rPr>
        <w:object w:dxaOrig="2320" w:dyaOrig="360">
          <v:shape id="_x0000_i1186" type="#_x0000_t75" style="width:116.25pt;height:18pt" o:ole="">
            <v:imagedata r:id="rId306" o:title=""/>
          </v:shape>
          <o:OLEObject Type="Embed" ProgID="Equation.3" ShapeID="_x0000_i1186" DrawAspect="Content" ObjectID="_1430930628" r:id="rId307"/>
        </w:object>
      </w:r>
      <w:r w:rsidRPr="00875AAB">
        <w:t>.</w:t>
      </w:r>
    </w:p>
    <w:p w:rsidR="003737A9" w:rsidRPr="00875AAB" w:rsidRDefault="003737A9" w:rsidP="001E4448">
      <w:pPr>
        <w:pStyle w:val="TexteA0"/>
      </w:pPr>
      <w:r w:rsidRPr="00875AAB">
        <w:t xml:space="preserve">Alors, pour tout </w:t>
      </w:r>
      <w:r w:rsidRPr="00875AAB">
        <w:rPr>
          <w:position w:val="-6"/>
        </w:rPr>
        <w:object w:dxaOrig="580" w:dyaOrig="279">
          <v:shape id="_x0000_i1187" type="#_x0000_t75" style="width:29.25pt;height:14.25pt" o:ole="">
            <v:imagedata r:id="rId308" o:title=""/>
          </v:shape>
          <o:OLEObject Type="Embed" ProgID="Equation.3" ShapeID="_x0000_i1187" DrawAspect="Content" ObjectID="_1430930629" r:id="rId309"/>
        </w:object>
      </w:r>
      <w:r w:rsidRPr="00875AAB">
        <w:t xml:space="preserve"> tel </w:t>
      </w:r>
      <w:proofErr w:type="gramStart"/>
      <w:r w:rsidRPr="00875AAB">
        <w:t xml:space="preserve">que </w:t>
      </w:r>
      <w:proofErr w:type="gramEnd"/>
      <w:r w:rsidRPr="00875AAB">
        <w:rPr>
          <w:position w:val="-6"/>
        </w:rPr>
        <w:object w:dxaOrig="1120" w:dyaOrig="279">
          <v:shape id="_x0000_i1188" type="#_x0000_t75" style="width:56.25pt;height:14.25pt" o:ole="">
            <v:imagedata r:id="rId310" o:title=""/>
          </v:shape>
          <o:OLEObject Type="Embed" ProgID="Equation.3" ShapeID="_x0000_i1188" DrawAspect="Content" ObjectID="_1430930630" r:id="rId311"/>
        </w:object>
      </w:r>
      <w:r w:rsidRPr="00875AAB">
        <w:t xml:space="preserve">, c'est-à-dire tel que </w:t>
      </w:r>
      <w:r w:rsidRPr="00875AAB">
        <w:rPr>
          <w:position w:val="-6"/>
        </w:rPr>
        <w:object w:dxaOrig="720" w:dyaOrig="279">
          <v:shape id="_x0000_i1189" type="#_x0000_t75" style="width:36pt;height:14.25pt" o:ole="">
            <v:imagedata r:id="rId312" o:title=""/>
          </v:shape>
          <o:OLEObject Type="Embed" ProgID="Equation.3" ShapeID="_x0000_i1189" DrawAspect="Content" ObjectID="_1430930631" r:id="rId313"/>
        </w:object>
      </w:r>
      <w:r w:rsidRPr="00875AAB">
        <w:t>, on a :</w:t>
      </w:r>
    </w:p>
    <w:p w:rsidR="003737A9" w:rsidRPr="00875AAB" w:rsidRDefault="003737A9" w:rsidP="001E4448">
      <w:pPr>
        <w:pStyle w:val="TexteA0"/>
      </w:pPr>
      <w:r w:rsidRPr="00875AAB">
        <w:rPr>
          <w:position w:val="-28"/>
        </w:rPr>
        <w:object w:dxaOrig="5260" w:dyaOrig="660">
          <v:shape id="_x0000_i1190" type="#_x0000_t75" style="width:263.25pt;height:33pt" o:ole="">
            <v:imagedata r:id="rId314" o:title=""/>
          </v:shape>
          <o:OLEObject Type="Embed" ProgID="Equation.3" ShapeID="_x0000_i1190" DrawAspect="Content" ObjectID="_1430930632" r:id="rId315"/>
        </w:object>
      </w:r>
    </w:p>
    <w:p w:rsidR="00D2627C" w:rsidRPr="00875AAB" w:rsidRDefault="00D2627C" w:rsidP="00D2627C">
      <w:pPr>
        <w:pStyle w:val="TexteA0"/>
      </w:pPr>
      <w:r w:rsidRPr="00875AAB">
        <w:lastRenderedPageBreak/>
        <w:t xml:space="preserve">Donc </w:t>
      </w:r>
      <w:r w:rsidRPr="00875AAB">
        <w:rPr>
          <w:position w:val="-10"/>
        </w:rPr>
        <w:object w:dxaOrig="1460" w:dyaOrig="320">
          <v:shape id="_x0000_i1191" type="#_x0000_t75" style="width:72.75pt;height:15.75pt" o:ole="">
            <v:imagedata r:id="rId316" o:title=""/>
          </v:shape>
          <o:OLEObject Type="Embed" ProgID="Equation.3" ShapeID="_x0000_i1191" DrawAspect="Content" ObjectID="_1430930633" r:id="rId317"/>
        </w:object>
      </w:r>
      <w:r w:rsidRPr="00875AAB">
        <w:t xml:space="preserve"> est dérivable en 0, de dérivée </w:t>
      </w:r>
      <w:r w:rsidRPr="00875AAB">
        <w:rPr>
          <w:position w:val="-28"/>
        </w:rPr>
        <w:object w:dxaOrig="1939" w:dyaOrig="660">
          <v:shape id="_x0000_i1192" type="#_x0000_t75" style="width:96.75pt;height:33pt" o:ole="">
            <v:imagedata r:id="rId318" o:title=""/>
          </v:shape>
          <o:OLEObject Type="Embed" ProgID="Equation.3" ShapeID="_x0000_i1192" DrawAspect="Content" ObjectID="_1430930634" r:id="rId319"/>
        </w:object>
      </w:r>
    </w:p>
    <w:p w:rsidR="00D2627C" w:rsidRPr="00875AAB" w:rsidRDefault="00D2627C" w:rsidP="00D2627C">
      <w:pPr>
        <w:pStyle w:val="TexteA0"/>
      </w:pPr>
      <w:r w:rsidRPr="00875AAB">
        <w:t>(</w:t>
      </w:r>
      <w:proofErr w:type="gramStart"/>
      <w:r w:rsidRPr="00875AAB">
        <w:t xml:space="preserve">puisque </w:t>
      </w:r>
      <w:proofErr w:type="gramEnd"/>
      <w:r w:rsidRPr="00875AAB">
        <w:rPr>
          <w:position w:val="-38"/>
        </w:rPr>
        <w:object w:dxaOrig="5080" w:dyaOrig="760">
          <v:shape id="_x0000_i1193" type="#_x0000_t75" style="width:254.25pt;height:38.25pt" o:ole="">
            <v:imagedata r:id="rId320" o:title=""/>
          </v:shape>
          <o:OLEObject Type="Embed" ProgID="Equation.3" ShapeID="_x0000_i1193" DrawAspect="Content" ObjectID="_1430930635" r:id="rId321"/>
        </w:object>
      </w:r>
      <w:r w:rsidRPr="00875AAB">
        <w:t>)</w:t>
      </w:r>
    </w:p>
    <w:p w:rsidR="00D2627C" w:rsidRPr="00875AAB" w:rsidRDefault="00D2627C" w:rsidP="00D2627C">
      <w:pPr>
        <w:pStyle w:val="TexteA0"/>
      </w:pPr>
    </w:p>
    <w:p w:rsidR="00D2627C" w:rsidRPr="00875AAB" w:rsidRDefault="00D2627C" w:rsidP="00D2627C">
      <w:pPr>
        <w:pStyle w:val="TexteA0"/>
      </w:pPr>
    </w:p>
    <w:p w:rsidR="00D2627C" w:rsidRPr="00875AAB" w:rsidRDefault="00D2627C" w:rsidP="00D2627C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Divers</w:t>
      </w:r>
    </w:p>
    <w:p w:rsidR="00D2627C" w:rsidRPr="00875AAB" w:rsidRDefault="00D2627C" w:rsidP="00D2627C">
      <w:pPr>
        <w:pStyle w:val="TexteA0"/>
      </w:pPr>
    </w:p>
    <w:p w:rsidR="00D2627C" w:rsidRPr="00875AAB" w:rsidRDefault="00D2627C" w:rsidP="00D2627C">
      <w:pPr>
        <w:pStyle w:val="TexteA0"/>
      </w:pPr>
      <w:r w:rsidRPr="00875AAB">
        <w:t xml:space="preserve">Soit </w:t>
      </w:r>
      <w:r w:rsidRPr="00875AAB">
        <w:rPr>
          <w:i/>
          <w:iCs/>
        </w:rPr>
        <w:t>f</w:t>
      </w:r>
      <w:r w:rsidRPr="00875AAB">
        <w:t xml:space="preserve"> de classe </w:t>
      </w:r>
      <w:r w:rsidR="00F46B40" w:rsidRPr="00875AAB">
        <w:rPr>
          <w:position w:val="-6"/>
        </w:rPr>
        <w:object w:dxaOrig="300" w:dyaOrig="320">
          <v:shape id="_x0000_i1194" type="#_x0000_t75" style="width:15pt;height:15.75pt" o:ole="">
            <v:imagedata r:id="rId117" o:title=""/>
          </v:shape>
          <o:OLEObject Type="Embed" ProgID="Equation.3" ShapeID="_x0000_i1194" DrawAspect="Content" ObjectID="_1430930636" r:id="rId322"/>
        </w:object>
      </w:r>
      <w:r w:rsidR="00F46B40" w:rsidRPr="00875AAB">
        <w:t xml:space="preserve"> </w:t>
      </w:r>
      <w:proofErr w:type="gramStart"/>
      <w:r w:rsidR="00F46B40" w:rsidRPr="00875AAB">
        <w:t xml:space="preserve">sur </w:t>
      </w:r>
      <w:proofErr w:type="gramEnd"/>
      <w:r w:rsidR="00F46B40" w:rsidRPr="00875AAB">
        <w:rPr>
          <w:position w:val="-4"/>
        </w:rPr>
        <w:object w:dxaOrig="260" w:dyaOrig="260">
          <v:shape id="_x0000_i1195" type="#_x0000_t75" style="width:12.75pt;height:12.75pt" o:ole="">
            <v:imagedata r:id="rId283" o:title=""/>
          </v:shape>
          <o:OLEObject Type="Embed" ProgID="Equation.3" ShapeID="_x0000_i1195" DrawAspect="Content" ObjectID="_1430930637" r:id="rId323"/>
        </w:object>
      </w:r>
      <w:r w:rsidR="00F46B40" w:rsidRPr="00875AAB">
        <w:t>.</w:t>
      </w:r>
    </w:p>
    <w:p w:rsidR="00715662" w:rsidRPr="00875AAB" w:rsidRDefault="00715662" w:rsidP="00D2627C">
      <w:pPr>
        <w:pStyle w:val="TexteA0"/>
      </w:pPr>
      <w:r w:rsidRPr="00875AAB">
        <w:t xml:space="preserve">On vient de voir que pour tout </w:t>
      </w:r>
      <w:r w:rsidRPr="00875AAB">
        <w:rPr>
          <w:position w:val="-10"/>
        </w:rPr>
        <w:object w:dxaOrig="1500" w:dyaOrig="360">
          <v:shape id="_x0000_i1196" type="#_x0000_t75" style="width:75pt;height:18pt" o:ole="">
            <v:imagedata r:id="rId324" o:title=""/>
          </v:shape>
          <o:OLEObject Type="Embed" ProgID="Equation.3" ShapeID="_x0000_i1196" DrawAspect="Content" ObjectID="_1430930638" r:id="rId325"/>
        </w:object>
      </w:r>
      <w:r w:rsidRPr="00875AAB">
        <w:t xml:space="preserve"> et </w:t>
      </w:r>
      <w:proofErr w:type="gramStart"/>
      <w:r w:rsidRPr="00875AAB">
        <w:t xml:space="preserve">tout </w:t>
      </w:r>
      <w:proofErr w:type="gramEnd"/>
      <w:r w:rsidRPr="00875AAB">
        <w:rPr>
          <w:position w:val="-4"/>
        </w:rPr>
        <w:object w:dxaOrig="639" w:dyaOrig="260">
          <v:shape id="_x0000_i1197" type="#_x0000_t75" style="width:32.25pt;height:12.75pt" o:ole="">
            <v:imagedata r:id="rId326" o:title=""/>
          </v:shape>
          <o:OLEObject Type="Embed" ProgID="Equation.3" ShapeID="_x0000_i1197" DrawAspect="Content" ObjectID="_1430930639" r:id="rId327"/>
        </w:object>
      </w:r>
      <w:r w:rsidRPr="00875AAB">
        <w:t xml:space="preserve">, </w:t>
      </w:r>
      <w:r w:rsidRPr="00875AAB">
        <w:rPr>
          <w:position w:val="-14"/>
        </w:rPr>
        <w:object w:dxaOrig="840" w:dyaOrig="380">
          <v:shape id="_x0000_i1198" type="#_x0000_t75" style="width:42pt;height:18.75pt" o:ole="">
            <v:imagedata r:id="rId328" o:title=""/>
          </v:shape>
          <o:OLEObject Type="Embed" ProgID="Equation.3" ShapeID="_x0000_i1198" DrawAspect="Content" ObjectID="_1430930640" r:id="rId329"/>
        </w:object>
      </w:r>
      <w:r w:rsidRPr="00875AAB">
        <w:t xml:space="preserve"> existe et vaut </w:t>
      </w:r>
      <w:r w:rsidRPr="00875AAB">
        <w:rPr>
          <w:position w:val="-28"/>
        </w:rPr>
        <w:object w:dxaOrig="1939" w:dyaOrig="660">
          <v:shape id="_x0000_i1199" type="#_x0000_t75" style="width:96.75pt;height:33pt" o:ole="">
            <v:imagedata r:id="rId330" o:title=""/>
          </v:shape>
          <o:OLEObject Type="Embed" ProgID="Equation.3" ShapeID="_x0000_i1199" DrawAspect="Content" ObjectID="_1430930641" r:id="rId331"/>
        </w:object>
      </w:r>
      <w:r w:rsidRPr="00875AAB">
        <w:t xml:space="preserve"> lorsque </w:t>
      </w:r>
      <w:r w:rsidRPr="00875AAB">
        <w:rPr>
          <w:position w:val="-10"/>
        </w:rPr>
        <w:object w:dxaOrig="1020" w:dyaOrig="320">
          <v:shape id="_x0000_i1200" type="#_x0000_t75" style="width:51pt;height:15.75pt" o:ole="">
            <v:imagedata r:id="rId332" o:title=""/>
          </v:shape>
          <o:OLEObject Type="Embed" ProgID="Equation.3" ShapeID="_x0000_i1200" DrawAspect="Content" ObjectID="_1430930642" r:id="rId333"/>
        </w:object>
      </w:r>
      <w:r w:rsidRPr="00875AAB">
        <w:t>.</w:t>
      </w:r>
    </w:p>
    <w:p w:rsidR="00715662" w:rsidRPr="00875AAB" w:rsidRDefault="00715662" w:rsidP="00D2627C">
      <w:pPr>
        <w:pStyle w:val="TexteA0"/>
      </w:pPr>
      <w:r w:rsidRPr="00875AAB">
        <w:t xml:space="preserve">Pour </w:t>
      </w:r>
      <w:r w:rsidRPr="00875AAB">
        <w:rPr>
          <w:i/>
          <w:iCs/>
        </w:rPr>
        <w:t>A</w:t>
      </w:r>
      <w:r w:rsidRPr="00875AAB">
        <w:t xml:space="preserve"> fixé </w:t>
      </w:r>
      <w:proofErr w:type="gramStart"/>
      <w:r w:rsidRPr="00875AAB">
        <w:t xml:space="preserve">dans </w:t>
      </w:r>
      <w:proofErr w:type="gramEnd"/>
      <w:r w:rsidRPr="00875AAB">
        <w:rPr>
          <w:position w:val="-4"/>
        </w:rPr>
        <w:object w:dxaOrig="260" w:dyaOrig="260">
          <v:shape id="_x0000_i1201" type="#_x0000_t75" style="width:12.75pt;height:12.75pt" o:ole="">
            <v:imagedata r:id="rId334" o:title=""/>
          </v:shape>
          <o:OLEObject Type="Embed" ProgID="Equation.3" ShapeID="_x0000_i1201" DrawAspect="Content" ObjectID="_1430930643" r:id="rId335"/>
        </w:object>
      </w:r>
      <w:r w:rsidRPr="00875AAB">
        <w:t xml:space="preserve">, l’application </w:t>
      </w:r>
      <w:r w:rsidRPr="00875AAB">
        <w:rPr>
          <w:position w:val="-64"/>
        </w:rPr>
        <w:object w:dxaOrig="2780" w:dyaOrig="900">
          <v:shape id="_x0000_i1202" type="#_x0000_t75" style="width:138.75pt;height:45pt" o:ole="">
            <v:imagedata r:id="rId336" o:title=""/>
          </v:shape>
          <o:OLEObject Type="Embed" ProgID="Equation.3" ShapeID="_x0000_i1202" DrawAspect="Content" ObjectID="_1430930644" r:id="rId337"/>
        </w:object>
      </w:r>
      <w:r w:rsidR="00090C4D" w:rsidRPr="00875AAB">
        <w:t xml:space="preserve"> est une forme linéaire </w:t>
      </w:r>
      <w:proofErr w:type="spellStart"/>
      <w:r w:rsidR="00090C4D" w:rsidRPr="00875AAB">
        <w:t>sur</w:t>
      </w:r>
      <w:proofErr w:type="spellEnd"/>
      <w:r w:rsidR="00090C4D" w:rsidRPr="00875AAB">
        <w:t xml:space="preserve"> </w:t>
      </w:r>
      <w:r w:rsidR="00090C4D" w:rsidRPr="00875AAB">
        <w:rPr>
          <w:position w:val="-4"/>
        </w:rPr>
        <w:object w:dxaOrig="360" w:dyaOrig="300">
          <v:shape id="_x0000_i1203" type="#_x0000_t75" style="width:18pt;height:15pt" o:ole="">
            <v:imagedata r:id="rId338" o:title=""/>
          </v:shape>
          <o:OLEObject Type="Embed" ProgID="Equation.3" ShapeID="_x0000_i1203" DrawAspect="Content" ObjectID="_1430930645" r:id="rId339"/>
        </w:object>
      </w:r>
      <w:r w:rsidR="00090C4D" w:rsidRPr="00875AAB">
        <w:t xml:space="preserve">, on la note </w:t>
      </w:r>
      <w:r w:rsidR="00090C4D" w:rsidRPr="00875AAB">
        <w:rPr>
          <w:position w:val="-10"/>
        </w:rPr>
        <w:object w:dxaOrig="380" w:dyaOrig="340">
          <v:shape id="_x0000_i1204" type="#_x0000_t75" style="width:18.75pt;height:17.25pt" o:ole="">
            <v:imagedata r:id="rId340" o:title=""/>
          </v:shape>
          <o:OLEObject Type="Embed" ProgID="Equation.3" ShapeID="_x0000_i1204" DrawAspect="Content" ObjectID="_1430930646" r:id="rId341"/>
        </w:object>
      </w:r>
      <w:r w:rsidR="00090C4D" w:rsidRPr="00875AAB">
        <w:t xml:space="preserve">, différentielle de </w:t>
      </w:r>
      <w:r w:rsidR="00090C4D" w:rsidRPr="00875AAB">
        <w:rPr>
          <w:i/>
          <w:iCs/>
        </w:rPr>
        <w:t>f</w:t>
      </w:r>
      <w:r w:rsidR="00090C4D" w:rsidRPr="00875AAB">
        <w:t xml:space="preserve"> en </w:t>
      </w:r>
      <w:r w:rsidR="00090C4D" w:rsidRPr="00875AAB">
        <w:rPr>
          <w:i/>
          <w:iCs/>
        </w:rPr>
        <w:t>A</w:t>
      </w:r>
      <w:r w:rsidR="00090C4D" w:rsidRPr="00875AAB">
        <w:t xml:space="preserve">. Ainsi, </w:t>
      </w:r>
      <w:r w:rsidR="00090C4D" w:rsidRPr="00875AAB">
        <w:rPr>
          <w:position w:val="-10"/>
        </w:rPr>
        <w:object w:dxaOrig="1520" w:dyaOrig="360">
          <v:shape id="_x0000_i1205" type="#_x0000_t75" style="width:75.75pt;height:18pt" o:ole="">
            <v:imagedata r:id="rId342" o:title=""/>
          </v:shape>
          <o:OLEObject Type="Embed" ProgID="Equation.3" ShapeID="_x0000_i1205" DrawAspect="Content" ObjectID="_1430930647" r:id="rId343"/>
        </w:object>
      </w:r>
    </w:p>
    <w:p w:rsidR="00090C4D" w:rsidRPr="00875AAB" w:rsidRDefault="00090C4D" w:rsidP="00D2627C">
      <w:pPr>
        <w:pStyle w:val="TexteA0"/>
      </w:pPr>
      <w:r w:rsidRPr="00875AAB">
        <w:t xml:space="preserve">On introduit alors le vecteur </w:t>
      </w:r>
      <w:r w:rsidRPr="00875AAB">
        <w:rPr>
          <w:position w:val="-6"/>
        </w:rPr>
        <w:object w:dxaOrig="720" w:dyaOrig="320">
          <v:shape id="_x0000_i1206" type="#_x0000_t75" style="width:36pt;height:15.75pt" o:ole="">
            <v:imagedata r:id="rId344" o:title=""/>
          </v:shape>
          <o:OLEObject Type="Embed" ProgID="Equation.3" ShapeID="_x0000_i1206" DrawAspect="Content" ObjectID="_1430930648" r:id="rId345"/>
        </w:object>
      </w:r>
      <w:r w:rsidRPr="00875AAB">
        <w:t xml:space="preserve"> tel que cette forme linéaire soit </w:t>
      </w:r>
      <w:r w:rsidRPr="00875AAB">
        <w:rPr>
          <w:position w:val="-6"/>
        </w:rPr>
        <w:object w:dxaOrig="940" w:dyaOrig="279">
          <v:shape id="_x0000_i1207" type="#_x0000_t75" style="width:47.25pt;height:14.25pt" o:ole="">
            <v:imagedata r:id="rId346" o:title=""/>
          </v:shape>
          <o:OLEObject Type="Embed" ProgID="Equation.3" ShapeID="_x0000_i1207" DrawAspect="Content" ObjectID="_1430930649" r:id="rId347"/>
        </w:object>
      </w:r>
      <w:r w:rsidR="00E2127F" w:rsidRPr="00875AAB">
        <w:t xml:space="preserve"> (pour </w:t>
      </w:r>
      <w:r w:rsidR="00E2127F" w:rsidRPr="00875AAB">
        <w:rPr>
          <w:position w:val="-4"/>
        </w:rPr>
        <w:object w:dxaOrig="360" w:dyaOrig="300">
          <v:shape id="_x0000_i1208" type="#_x0000_t75" style="width:18pt;height:15pt" o:ole="">
            <v:imagedata r:id="rId338" o:title=""/>
          </v:shape>
          <o:OLEObject Type="Embed" ProgID="Equation.3" ShapeID="_x0000_i1208" DrawAspect="Content" ObjectID="_1430930650" r:id="rId348"/>
        </w:object>
      </w:r>
      <w:r w:rsidR="00E2127F" w:rsidRPr="00875AAB">
        <w:t xml:space="preserve"> muni de sa structure euclidienne naturelle)</w:t>
      </w:r>
    </w:p>
    <w:p w:rsidR="00E2127F" w:rsidRPr="00875AAB" w:rsidRDefault="00E2127F" w:rsidP="00D2627C">
      <w:pPr>
        <w:pStyle w:val="TexteA0"/>
      </w:pPr>
      <w:r w:rsidRPr="00875AAB">
        <w:t xml:space="preserve">Ce vecteur est </w:t>
      </w:r>
      <w:proofErr w:type="gramStart"/>
      <w:r w:rsidRPr="00875AAB">
        <w:t xml:space="preserve">appelé </w:t>
      </w:r>
      <w:proofErr w:type="gramEnd"/>
      <w:r w:rsidRPr="00875AAB">
        <w:rPr>
          <w:position w:val="-12"/>
        </w:rPr>
        <w:object w:dxaOrig="780" w:dyaOrig="420">
          <v:shape id="_x0000_i1209" type="#_x0000_t75" style="width:39pt;height:21pt" o:ole="">
            <v:imagedata r:id="rId349" o:title=""/>
          </v:shape>
          <o:OLEObject Type="Embed" ProgID="Equation.3" ShapeID="_x0000_i1209" DrawAspect="Content" ObjectID="_1430930651" r:id="rId350"/>
        </w:object>
      </w:r>
      <w:r w:rsidRPr="00875AAB">
        <w:t xml:space="preserve">, gradient de </w:t>
      </w:r>
      <w:r w:rsidRPr="00875AAB">
        <w:rPr>
          <w:i/>
          <w:iCs/>
        </w:rPr>
        <w:t>f</w:t>
      </w:r>
      <w:r w:rsidRPr="00875AAB">
        <w:t xml:space="preserve"> en </w:t>
      </w:r>
      <w:r w:rsidRPr="00875AAB">
        <w:rPr>
          <w:i/>
          <w:iCs/>
        </w:rPr>
        <w:t>A</w:t>
      </w:r>
      <w:r w:rsidRPr="00875AAB">
        <w:t>.</w:t>
      </w:r>
    </w:p>
    <w:p w:rsidR="00E2127F" w:rsidRPr="00875AAB" w:rsidRDefault="00E2127F" w:rsidP="00830F2F">
      <w:pPr>
        <w:pStyle w:val="TexteA0"/>
      </w:pPr>
      <w:r w:rsidRPr="00875AAB">
        <w:t>Ainsi :</w:t>
      </w:r>
      <w:r w:rsidR="00830F2F" w:rsidRPr="00875AAB">
        <w:t xml:space="preserve"> </w:t>
      </w:r>
      <w:r w:rsidR="005742E6" w:rsidRPr="00875AAB">
        <w:rPr>
          <w:position w:val="-42"/>
        </w:rPr>
        <w:object w:dxaOrig="6740" w:dyaOrig="800">
          <v:shape id="_x0000_i1210" type="#_x0000_t75" style="width:336.75pt;height:39.75pt" o:ole="">
            <v:imagedata r:id="rId351" o:title=""/>
          </v:shape>
          <o:OLEObject Type="Embed" ProgID="Equation.3" ShapeID="_x0000_i1210" DrawAspect="Content" ObjectID="_1430930652" r:id="rId352"/>
        </w:object>
      </w:r>
    </w:p>
    <w:p w:rsidR="003E2313" w:rsidRPr="00875AAB" w:rsidRDefault="003E2313" w:rsidP="00D2627C">
      <w:pPr>
        <w:pStyle w:val="TexteA0"/>
      </w:pPr>
      <w:proofErr w:type="gramStart"/>
      <w:r w:rsidRPr="00875AAB">
        <w:t xml:space="preserve">Donc </w:t>
      </w:r>
      <w:proofErr w:type="gramEnd"/>
      <w:r w:rsidRPr="00875AAB">
        <w:rPr>
          <w:position w:val="-30"/>
        </w:rPr>
        <w:object w:dxaOrig="2600" w:dyaOrig="720">
          <v:shape id="_x0000_i1211" type="#_x0000_t75" style="width:129.75pt;height:36pt" o:ole="">
            <v:imagedata r:id="rId353" o:title=""/>
          </v:shape>
          <o:OLEObject Type="Embed" ProgID="Equation.3" ShapeID="_x0000_i1211" DrawAspect="Content" ObjectID="_1430930653" r:id="rId354"/>
        </w:object>
      </w:r>
      <w:r w:rsidRPr="00875AAB">
        <w:t>.</w:t>
      </w:r>
    </w:p>
    <w:p w:rsidR="003E2313" w:rsidRPr="00875AAB" w:rsidRDefault="003E2313" w:rsidP="00D2627C">
      <w:pPr>
        <w:pStyle w:val="TexteA0"/>
      </w:pPr>
      <w:r w:rsidRPr="00875AAB">
        <w:t xml:space="preserve">On </w:t>
      </w:r>
      <w:proofErr w:type="gramStart"/>
      <w:r w:rsidRPr="00875AAB">
        <w:t xml:space="preserve">note </w:t>
      </w:r>
      <w:proofErr w:type="gramEnd"/>
      <w:r w:rsidRPr="00875AAB">
        <w:rPr>
          <w:position w:val="-28"/>
        </w:rPr>
        <w:object w:dxaOrig="2600" w:dyaOrig="660">
          <v:shape id="_x0000_i1212" type="#_x0000_t75" style="width:129.75pt;height:33pt" o:ole="">
            <v:imagedata r:id="rId355" o:title=""/>
          </v:shape>
          <o:OLEObject Type="Embed" ProgID="Equation.3" ShapeID="_x0000_i1212" DrawAspect="Content" ObjectID="_1430930654" r:id="rId356"/>
        </w:object>
      </w:r>
      <w:r w:rsidRPr="00875AAB">
        <w:t>.</w:t>
      </w:r>
    </w:p>
    <w:p w:rsidR="003E2313" w:rsidRPr="00875AAB" w:rsidRDefault="003E2313" w:rsidP="00D2627C">
      <w:pPr>
        <w:pStyle w:val="TexteA0"/>
      </w:pPr>
      <w:r w:rsidRPr="00875AAB">
        <w:t xml:space="preserve">C'est-à-dire que </w:t>
      </w:r>
      <w:r w:rsidRPr="00875AAB">
        <w:rPr>
          <w:position w:val="-6"/>
        </w:rPr>
        <w:object w:dxaOrig="300" w:dyaOrig="279">
          <v:shape id="_x0000_i1213" type="#_x0000_t75" style="width:15pt;height:14.25pt" o:ole="">
            <v:imagedata r:id="rId357" o:title=""/>
          </v:shape>
          <o:OLEObject Type="Embed" ProgID="Equation.3" ShapeID="_x0000_i1213" DrawAspect="Content" ObjectID="_1430930655" r:id="rId358"/>
        </w:object>
      </w:r>
      <w:r w:rsidRPr="00875AAB">
        <w:t xml:space="preserve"> et </w:t>
      </w:r>
      <w:r w:rsidRPr="00875AAB">
        <w:rPr>
          <w:position w:val="-10"/>
        </w:rPr>
        <w:object w:dxaOrig="320" w:dyaOrig="320">
          <v:shape id="_x0000_i1214" type="#_x0000_t75" style="width:15.75pt;height:15.75pt" o:ole="">
            <v:imagedata r:id="rId359" o:title=""/>
          </v:shape>
          <o:OLEObject Type="Embed" ProgID="Equation.3" ShapeID="_x0000_i1214" DrawAspect="Content" ObjectID="_1430930656" r:id="rId360"/>
        </w:object>
      </w:r>
      <w:r w:rsidRPr="00875AAB">
        <w:t xml:space="preserve"> sont les formes linéaires </w:t>
      </w:r>
      <w:r w:rsidRPr="00875AAB">
        <w:rPr>
          <w:position w:val="-28"/>
        </w:rPr>
        <w:object w:dxaOrig="1020" w:dyaOrig="540">
          <v:shape id="_x0000_i1215" type="#_x0000_t75" style="width:51pt;height:27pt" o:ole="">
            <v:imagedata r:id="rId361" o:title=""/>
          </v:shape>
          <o:OLEObject Type="Embed" ProgID="Equation.3" ShapeID="_x0000_i1215" DrawAspect="Content" ObjectID="_1430930657" r:id="rId362"/>
        </w:object>
      </w:r>
      <w:r w:rsidRPr="00875AAB">
        <w:t xml:space="preserve"> </w:t>
      </w:r>
      <w:proofErr w:type="gramStart"/>
      <w:r w:rsidRPr="00875AAB">
        <w:t xml:space="preserve">et </w:t>
      </w:r>
      <w:proofErr w:type="gramEnd"/>
      <w:r w:rsidRPr="00875AAB">
        <w:rPr>
          <w:position w:val="-28"/>
        </w:rPr>
        <w:object w:dxaOrig="1040" w:dyaOrig="540">
          <v:shape id="_x0000_i1216" type="#_x0000_t75" style="width:51.75pt;height:27pt" o:ole="">
            <v:imagedata r:id="rId363" o:title=""/>
          </v:shape>
          <o:OLEObject Type="Embed" ProgID="Equation.3" ShapeID="_x0000_i1216" DrawAspect="Content" ObjectID="_1430930658" r:id="rId364"/>
        </w:object>
      </w:r>
      <w:r w:rsidRPr="00875AAB">
        <w:t>.</w:t>
      </w:r>
    </w:p>
    <w:p w:rsidR="00AE05F4" w:rsidRPr="00875AAB" w:rsidRDefault="003E2313" w:rsidP="00D2627C">
      <w:pPr>
        <w:pStyle w:val="TexteA0"/>
      </w:pPr>
      <w:r w:rsidRPr="00875AAB">
        <w:t xml:space="preserve">On peut considérer </w:t>
      </w:r>
      <w:proofErr w:type="gramStart"/>
      <w:r w:rsidRPr="00875AAB">
        <w:t xml:space="preserve">l’application </w:t>
      </w:r>
      <w:proofErr w:type="gramEnd"/>
      <w:r w:rsidR="00AE05F4" w:rsidRPr="00875AAB">
        <w:rPr>
          <w:position w:val="-36"/>
        </w:rPr>
        <w:object w:dxaOrig="1500" w:dyaOrig="620">
          <v:shape id="_x0000_i1217" type="#_x0000_t75" style="width:75pt;height:30.75pt" o:ole="">
            <v:imagedata r:id="rId365" o:title=""/>
          </v:shape>
          <o:OLEObject Type="Embed" ProgID="Equation.3" ShapeID="_x0000_i1217" DrawAspect="Content" ObjectID="_1430930659" r:id="rId366"/>
        </w:object>
      </w:r>
      <w:r w:rsidR="00AE05F4" w:rsidRPr="00875AAB">
        <w:t xml:space="preserve">. </w:t>
      </w:r>
    </w:p>
    <w:p w:rsidR="003E2313" w:rsidRPr="00875AAB" w:rsidRDefault="00AE05F4" w:rsidP="00D2627C">
      <w:pPr>
        <w:pStyle w:val="TexteA0"/>
      </w:pPr>
      <w:r w:rsidRPr="00875AAB">
        <w:t xml:space="preserve">Cette application est </w:t>
      </w:r>
      <w:proofErr w:type="gramStart"/>
      <w:r w:rsidRPr="00875AAB">
        <w:t xml:space="preserve">notée </w:t>
      </w:r>
      <w:proofErr w:type="gramEnd"/>
      <w:r w:rsidRPr="00875AAB">
        <w:rPr>
          <w:position w:val="-10"/>
        </w:rPr>
        <w:object w:dxaOrig="320" w:dyaOrig="320">
          <v:shape id="_x0000_i1218" type="#_x0000_t75" style="width:15.75pt;height:15.75pt" o:ole="">
            <v:imagedata r:id="rId367" o:title=""/>
          </v:shape>
          <o:OLEObject Type="Embed" ProgID="Equation.3" ShapeID="_x0000_i1218" DrawAspect="Content" ObjectID="_1430930660" r:id="rId368"/>
        </w:object>
      </w:r>
      <w:r w:rsidRPr="00875AAB">
        <w:t xml:space="preserve">, et s’appelle la différentielle de </w:t>
      </w:r>
      <w:r w:rsidRPr="00875AAB">
        <w:rPr>
          <w:i/>
          <w:iCs/>
        </w:rPr>
        <w:t>f</w:t>
      </w:r>
      <w:r w:rsidRPr="00875AAB">
        <w:t>.</w:t>
      </w:r>
    </w:p>
    <w:p w:rsidR="00AE05F4" w:rsidRPr="00875AAB" w:rsidRDefault="00AE05F4" w:rsidP="00907EDA">
      <w:pPr>
        <w:pStyle w:val="TexteA0"/>
      </w:pPr>
      <w:r w:rsidRPr="00875AAB">
        <w:t>Ainsi</w:t>
      </w:r>
      <w:proofErr w:type="gramStart"/>
      <w:r w:rsidRPr="00875AAB">
        <w:t xml:space="preserve">, </w:t>
      </w:r>
      <w:proofErr w:type="gramEnd"/>
      <w:r w:rsidRPr="00875AAB">
        <w:rPr>
          <w:position w:val="-10"/>
        </w:rPr>
        <w:object w:dxaOrig="2060" w:dyaOrig="360">
          <v:shape id="_x0000_i1219" type="#_x0000_t75" style="width:102.75pt;height:18pt" o:ole="">
            <v:imagedata r:id="rId369" o:title=""/>
          </v:shape>
          <o:OLEObject Type="Embed" ProgID="Equation.3" ShapeID="_x0000_i1219" DrawAspect="Content" ObjectID="_1430930661" r:id="rId370"/>
        </w:object>
      </w:r>
      <w:r w:rsidR="00907EDA" w:rsidRPr="00875AAB">
        <w:t>, e</w:t>
      </w:r>
      <w:r w:rsidRPr="00875AAB">
        <w:t xml:space="preserve">t on peut noter </w:t>
      </w:r>
      <w:r w:rsidRPr="00875AAB">
        <w:rPr>
          <w:position w:val="-28"/>
        </w:rPr>
        <w:object w:dxaOrig="1860" w:dyaOrig="660">
          <v:shape id="_x0000_i1220" type="#_x0000_t75" style="width:93pt;height:33pt" o:ole="">
            <v:imagedata r:id="rId371" o:title=""/>
          </v:shape>
          <o:OLEObject Type="Embed" ProgID="Equation.3" ShapeID="_x0000_i1220" DrawAspect="Content" ObjectID="_1430930662" r:id="rId372"/>
        </w:object>
      </w:r>
      <w:r w:rsidRPr="00875AAB">
        <w:t>.</w:t>
      </w:r>
    </w:p>
    <w:p w:rsidR="00AE05F4" w:rsidRPr="00875AAB" w:rsidRDefault="00AE05F4" w:rsidP="00D2627C">
      <w:pPr>
        <w:pStyle w:val="TexteA0"/>
      </w:pPr>
      <w:r w:rsidRPr="00875AAB">
        <w:t>Récapitulatif :</w:t>
      </w:r>
    </w:p>
    <w:p w:rsidR="00AE05F4" w:rsidRPr="00875AAB" w:rsidRDefault="00AE05F4" w:rsidP="00D2627C">
      <w:pPr>
        <w:pStyle w:val="TexteA0"/>
      </w:pPr>
      <w:r w:rsidRPr="00875AAB">
        <w:rPr>
          <w:position w:val="-28"/>
        </w:rPr>
        <w:object w:dxaOrig="3620" w:dyaOrig="660">
          <v:shape id="_x0000_i1221" type="#_x0000_t75" style="width:180.75pt;height:33pt" o:ole="">
            <v:imagedata r:id="rId373" o:title=""/>
          </v:shape>
          <o:OLEObject Type="Embed" ProgID="Equation.3" ShapeID="_x0000_i1221" DrawAspect="Content" ObjectID="_1430930663" r:id="rId374"/>
        </w:object>
      </w:r>
      <w:r w:rsidRPr="00875AAB">
        <w:t xml:space="preserve">, différentielle de </w:t>
      </w:r>
      <w:r w:rsidRPr="00875AAB">
        <w:rPr>
          <w:i/>
          <w:iCs/>
        </w:rPr>
        <w:t>f</w:t>
      </w:r>
      <w:r w:rsidRPr="00875AAB">
        <w:t>.</w:t>
      </w:r>
    </w:p>
    <w:p w:rsidR="00AE05F4" w:rsidRPr="00875AAB" w:rsidRDefault="0061478B" w:rsidP="00D2627C">
      <w:pPr>
        <w:pStyle w:val="TexteA0"/>
      </w:pPr>
      <w:r w:rsidRPr="00875AAB">
        <w:rPr>
          <w:position w:val="-28"/>
        </w:rPr>
        <w:object w:dxaOrig="3800" w:dyaOrig="660">
          <v:shape id="_x0000_i1222" type="#_x0000_t75" style="width:189.75pt;height:33pt" o:ole="">
            <v:imagedata r:id="rId375" o:title=""/>
          </v:shape>
          <o:OLEObject Type="Embed" ProgID="Equation.3" ShapeID="_x0000_i1222" DrawAspect="Content" ObjectID="_1430930664" r:id="rId376"/>
        </w:object>
      </w:r>
      <w:r w:rsidR="00AE05F4" w:rsidRPr="00875AAB">
        <w:t xml:space="preserve">, différentielle de </w:t>
      </w:r>
      <w:r w:rsidR="00AE05F4" w:rsidRPr="00875AAB">
        <w:rPr>
          <w:i/>
          <w:iCs/>
        </w:rPr>
        <w:t>f</w:t>
      </w:r>
      <w:r w:rsidR="00AE05F4" w:rsidRPr="00875AAB">
        <w:t xml:space="preserve"> en </w:t>
      </w:r>
      <w:r w:rsidR="00AE05F4" w:rsidRPr="00875AAB">
        <w:rPr>
          <w:i/>
          <w:iCs/>
        </w:rPr>
        <w:t>A</w:t>
      </w:r>
      <w:r w:rsidR="00AE05F4" w:rsidRPr="00875AAB">
        <w:t>.</w:t>
      </w:r>
    </w:p>
    <w:p w:rsidR="00AE05F4" w:rsidRPr="00875AAB" w:rsidRDefault="00AE05F4" w:rsidP="00D2627C">
      <w:pPr>
        <w:pStyle w:val="TexteA0"/>
      </w:pPr>
      <w:r w:rsidRPr="00875AAB">
        <w:rPr>
          <w:position w:val="-28"/>
        </w:rPr>
        <w:object w:dxaOrig="3100" w:dyaOrig="660">
          <v:shape id="_x0000_i1223" type="#_x0000_t75" style="width:155.25pt;height:33pt" o:ole="">
            <v:imagedata r:id="rId377" o:title=""/>
          </v:shape>
          <o:OLEObject Type="Embed" ProgID="Equation.3" ShapeID="_x0000_i1223" DrawAspect="Content" ObjectID="_1430930665" r:id="rId378"/>
        </w:object>
      </w:r>
    </w:p>
    <w:p w:rsidR="003B1576" w:rsidRPr="00875AAB" w:rsidRDefault="003B1576" w:rsidP="00D2627C">
      <w:pPr>
        <w:pStyle w:val="TexteA0"/>
      </w:pPr>
      <w:r w:rsidRPr="00875AAB">
        <w:t xml:space="preserve">Le DL à l’ordre 1 en </w:t>
      </w:r>
      <w:r w:rsidRPr="00875AAB">
        <w:rPr>
          <w:i/>
          <w:iCs/>
        </w:rPr>
        <w:t>A</w:t>
      </w:r>
      <w:r w:rsidRPr="00875AAB">
        <w:t xml:space="preserve"> s’écrit alors :</w:t>
      </w:r>
    </w:p>
    <w:p w:rsidR="003B1576" w:rsidRPr="00875AAB" w:rsidRDefault="003B1576" w:rsidP="00D2627C">
      <w:pPr>
        <w:pStyle w:val="TexteA0"/>
      </w:pPr>
      <w:r w:rsidRPr="00875AAB">
        <w:rPr>
          <w:position w:val="-44"/>
        </w:rPr>
        <w:object w:dxaOrig="3440" w:dyaOrig="700">
          <v:shape id="_x0000_i1224" type="#_x0000_t75" style="width:171.75pt;height:35.25pt" o:ole="">
            <v:imagedata r:id="rId379" o:title=""/>
          </v:shape>
          <o:OLEObject Type="Embed" ProgID="Equation.3" ShapeID="_x0000_i1224" DrawAspect="Content" ObjectID="_1430930666" r:id="rId380"/>
        </w:object>
      </w:r>
      <w:r w:rsidRPr="00875AAB">
        <w:t xml:space="preserve"> </w:t>
      </w:r>
      <w:proofErr w:type="gramStart"/>
      <w:r w:rsidRPr="00875AAB">
        <w:t>où</w:t>
      </w:r>
      <w:proofErr w:type="gramEnd"/>
      <w:r w:rsidRPr="00875AAB">
        <w:t xml:space="preserve"> </w:t>
      </w:r>
      <w:r w:rsidRPr="00875AAB">
        <w:rPr>
          <w:position w:val="-16"/>
        </w:rPr>
        <w:object w:dxaOrig="1700" w:dyaOrig="380">
          <v:shape id="_x0000_i1225" type="#_x0000_t75" style="width:84.75pt;height:18.75pt" o:ole="">
            <v:imagedata r:id="rId381" o:title=""/>
          </v:shape>
          <o:OLEObject Type="Embed" ProgID="Equation.3" ShapeID="_x0000_i1225" DrawAspect="Content" ObjectID="_1430930667" r:id="rId382"/>
        </w:object>
      </w:r>
    </w:p>
    <w:p w:rsidR="003B1576" w:rsidRPr="00875AAB" w:rsidRDefault="003B1576" w:rsidP="00D2627C">
      <w:pPr>
        <w:pStyle w:val="TexteA0"/>
      </w:pPr>
      <w:r w:rsidRPr="00875AAB">
        <w:t xml:space="preserve">Ainsi, </w:t>
      </w:r>
      <w:r w:rsidRPr="00875AAB">
        <w:rPr>
          <w:position w:val="-10"/>
        </w:rPr>
        <w:object w:dxaOrig="700" w:dyaOrig="340">
          <v:shape id="_x0000_i1226" type="#_x0000_t75" style="width:35.25pt;height:17.25pt" o:ole="">
            <v:imagedata r:id="rId383" o:title=""/>
          </v:shape>
          <o:OLEObject Type="Embed" ProgID="Equation.3" ShapeID="_x0000_i1226" DrawAspect="Content" ObjectID="_1430930668" r:id="rId384"/>
        </w:object>
      </w:r>
      <w:r w:rsidRPr="00875AAB">
        <w:t xml:space="preserve"> est une approximation linéaire de la différence </w:t>
      </w:r>
      <w:r w:rsidRPr="00875AAB">
        <w:rPr>
          <w:position w:val="-10"/>
        </w:rPr>
        <w:object w:dxaOrig="1620" w:dyaOrig="320">
          <v:shape id="_x0000_i1227" type="#_x0000_t75" style="width:81pt;height:15.75pt" o:ole="">
            <v:imagedata r:id="rId385" o:title=""/>
          </v:shape>
          <o:OLEObject Type="Embed" ProgID="Equation.3" ShapeID="_x0000_i1227" DrawAspect="Content" ObjectID="_1430930669" r:id="rId386"/>
        </w:object>
      </w:r>
    </w:p>
    <w:p w:rsidR="003B1576" w:rsidRPr="00875AAB" w:rsidRDefault="003B1576" w:rsidP="00D2627C">
      <w:pPr>
        <w:pStyle w:val="TexteA0"/>
      </w:pPr>
    </w:p>
    <w:p w:rsidR="003B1576" w:rsidRPr="00875AAB" w:rsidRDefault="003B1576" w:rsidP="00D2627C">
      <w:pPr>
        <w:pStyle w:val="TexteA0"/>
      </w:pPr>
    </w:p>
    <w:p w:rsidR="003B1576" w:rsidRPr="00875AAB" w:rsidRDefault="003B1576" w:rsidP="003B1576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 xml:space="preserve">Opérations sur les fonctions de </w:t>
      </w:r>
      <w:proofErr w:type="gramStart"/>
      <w:r w:rsidRPr="00875AAB">
        <w:rPr>
          <w:sz w:val="24"/>
          <w:szCs w:val="24"/>
        </w:rPr>
        <w:t xml:space="preserve">classe </w:t>
      </w:r>
      <w:proofErr w:type="gramEnd"/>
      <w:r w:rsidRPr="00875AAB">
        <w:rPr>
          <w:position w:val="-6"/>
          <w:sz w:val="24"/>
          <w:szCs w:val="24"/>
          <w:vertAlign w:val="superscript"/>
        </w:rPr>
        <w:object w:dxaOrig="300" w:dyaOrig="320">
          <v:shape id="_x0000_i1228" type="#_x0000_t75" style="width:15pt;height:15.75pt" o:ole="">
            <v:imagedata r:id="rId117" o:title=""/>
          </v:shape>
          <o:OLEObject Type="Embed" ProgID="Equation.3" ShapeID="_x0000_i1228" DrawAspect="Content" ObjectID="_1430930670" r:id="rId387"/>
        </w:object>
      </w:r>
      <w:r w:rsidRPr="00875AAB">
        <w:rPr>
          <w:sz w:val="24"/>
          <w:szCs w:val="24"/>
        </w:rPr>
        <w:t>.</w:t>
      </w:r>
    </w:p>
    <w:p w:rsidR="003B1576" w:rsidRPr="00875AAB" w:rsidRDefault="003B1576" w:rsidP="003B1576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Sommes, produits…</w:t>
      </w:r>
    </w:p>
    <w:p w:rsidR="003B1576" w:rsidRPr="00875AAB" w:rsidRDefault="003B1576" w:rsidP="003B1576">
      <w:pPr>
        <w:pStyle w:val="TexteA0"/>
      </w:pPr>
    </w:p>
    <w:p w:rsidR="003B1576" w:rsidRPr="00875AAB" w:rsidRDefault="00830F2F" w:rsidP="003B1576">
      <w:pPr>
        <w:pStyle w:val="TexteA0"/>
      </w:pPr>
      <w:r w:rsidRPr="00875AAB">
        <w:t>Proposition :</w:t>
      </w:r>
    </w:p>
    <w:p w:rsidR="00830F2F" w:rsidRPr="00875AAB" w:rsidRDefault="00830F2F" w:rsidP="003B1576">
      <w:pPr>
        <w:pStyle w:val="TexteA0"/>
      </w:pPr>
      <w:r w:rsidRPr="00875AAB">
        <w:t xml:space="preserve">Soient </w:t>
      </w:r>
      <w:r w:rsidRPr="00875AAB">
        <w:rPr>
          <w:position w:val="-10"/>
        </w:rPr>
        <w:object w:dxaOrig="1340" w:dyaOrig="320">
          <v:shape id="_x0000_i1229" type="#_x0000_t75" style="width:66.75pt;height:15.75pt" o:ole="">
            <v:imagedata r:id="rId388" o:title=""/>
          </v:shape>
          <o:OLEObject Type="Embed" ProgID="Equation.3" ShapeID="_x0000_i1229" DrawAspect="Content" ObjectID="_1430930671" r:id="rId389"/>
        </w:object>
      </w:r>
      <w:r w:rsidRPr="00875AAB">
        <w:t xml:space="preserve">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230" type="#_x0000_t75" style="width:15pt;height:15.75pt" o:ole="">
            <v:imagedata r:id="rId117" o:title=""/>
          </v:shape>
          <o:OLEObject Type="Embed" ProgID="Equation.3" ShapeID="_x0000_i1230" DrawAspect="Content" ObjectID="_1430930672" r:id="rId390"/>
        </w:object>
      </w:r>
      <w:r w:rsidRPr="00875AAB">
        <w:t xml:space="preserve">. </w:t>
      </w:r>
      <w:proofErr w:type="gramStart"/>
      <w:r w:rsidRPr="00875AAB">
        <w:t xml:space="preserve">Soit </w:t>
      </w:r>
      <w:proofErr w:type="gramEnd"/>
      <w:r w:rsidRPr="00875AAB">
        <w:rPr>
          <w:position w:val="-6"/>
        </w:rPr>
        <w:object w:dxaOrig="639" w:dyaOrig="279">
          <v:shape id="_x0000_i1231" type="#_x0000_t75" style="width:32.25pt;height:14.25pt" o:ole="">
            <v:imagedata r:id="rId391" o:title=""/>
          </v:shape>
          <o:OLEObject Type="Embed" ProgID="Equation.3" ShapeID="_x0000_i1231" DrawAspect="Content" ObjectID="_1430930673" r:id="rId392"/>
        </w:object>
      </w:r>
      <w:r w:rsidRPr="00875AAB">
        <w:t>.</w:t>
      </w:r>
    </w:p>
    <w:p w:rsidR="00830F2F" w:rsidRPr="00875AAB" w:rsidRDefault="00830F2F" w:rsidP="003B1576">
      <w:pPr>
        <w:pStyle w:val="TexteA0"/>
      </w:pPr>
      <w:r w:rsidRPr="00875AAB">
        <w:lastRenderedPageBreak/>
        <w:t xml:space="preserve">Alors les fonctions </w:t>
      </w:r>
      <w:r w:rsidRPr="00875AAB">
        <w:rPr>
          <w:position w:val="-10"/>
        </w:rPr>
        <w:object w:dxaOrig="1380" w:dyaOrig="320">
          <v:shape id="_x0000_i1232" type="#_x0000_t75" style="width:69pt;height:15.75pt" o:ole="">
            <v:imagedata r:id="rId393" o:title=""/>
          </v:shape>
          <o:OLEObject Type="Embed" ProgID="Equation.3" ShapeID="_x0000_i1232" DrawAspect="Content" ObjectID="_1430930674" r:id="rId394"/>
        </w:object>
      </w:r>
      <w:r w:rsidRPr="00875AAB">
        <w:t xml:space="preserve"> sont de classe </w:t>
      </w:r>
      <w:r w:rsidRPr="00875AAB">
        <w:rPr>
          <w:position w:val="-6"/>
        </w:rPr>
        <w:object w:dxaOrig="300" w:dyaOrig="320">
          <v:shape id="_x0000_i1233" type="#_x0000_t75" style="width:15pt;height:15.75pt" o:ole="">
            <v:imagedata r:id="rId117" o:title=""/>
          </v:shape>
          <o:OLEObject Type="Embed" ProgID="Equation.3" ShapeID="_x0000_i1233" DrawAspect="Content" ObjectID="_1430930675" r:id="rId395"/>
        </w:object>
      </w:r>
      <w:r w:rsidRPr="00875AAB">
        <w:t xml:space="preserve"> </w:t>
      </w:r>
      <w:proofErr w:type="gramStart"/>
      <w:r w:rsidRPr="00875AAB">
        <w:t xml:space="preserve">sur </w:t>
      </w:r>
      <w:proofErr w:type="gramEnd"/>
      <w:r w:rsidRPr="00875AAB">
        <w:rPr>
          <w:position w:val="-4"/>
        </w:rPr>
        <w:object w:dxaOrig="260" w:dyaOrig="260">
          <v:shape id="_x0000_i1234" type="#_x0000_t75" style="width:12.75pt;height:12.75pt" o:ole="">
            <v:imagedata r:id="rId396" o:title=""/>
          </v:shape>
          <o:OLEObject Type="Embed" ProgID="Equation.3" ShapeID="_x0000_i1234" DrawAspect="Content" ObjectID="_1430930676" r:id="rId397"/>
        </w:object>
      </w:r>
      <w:r w:rsidRPr="00875AAB">
        <w:t>, et :</w:t>
      </w:r>
    </w:p>
    <w:p w:rsidR="00830F2F" w:rsidRPr="00875AAB" w:rsidRDefault="00830F2F" w:rsidP="00907EDA">
      <w:pPr>
        <w:pStyle w:val="TexteA0"/>
      </w:pPr>
      <w:r w:rsidRPr="00875AAB">
        <w:rPr>
          <w:position w:val="-24"/>
        </w:rPr>
        <w:object w:dxaOrig="1500" w:dyaOrig="620">
          <v:shape id="_x0000_i1235" type="#_x0000_t75" style="width:75pt;height:30.75pt" o:ole="">
            <v:imagedata r:id="rId398" o:title=""/>
          </v:shape>
          <o:OLEObject Type="Embed" ProgID="Equation.3" ShapeID="_x0000_i1235" DrawAspect="Content" ObjectID="_1430930677" r:id="rId399"/>
        </w:object>
      </w:r>
      <w:r w:rsidRPr="00875AAB">
        <w:t xml:space="preserve">, </w:t>
      </w:r>
      <w:r w:rsidRPr="00875AAB">
        <w:rPr>
          <w:position w:val="-24"/>
        </w:rPr>
        <w:object w:dxaOrig="1960" w:dyaOrig="620">
          <v:shape id="_x0000_i1236" type="#_x0000_t75" style="width:98.25pt;height:30.75pt" o:ole="">
            <v:imagedata r:id="rId400" o:title=""/>
          </v:shape>
          <o:OLEObject Type="Embed" ProgID="Equation.3" ShapeID="_x0000_i1236" DrawAspect="Content" ObjectID="_1430930678" r:id="rId401"/>
        </w:object>
      </w:r>
      <w:r w:rsidRPr="00875AAB">
        <w:t xml:space="preserve"> </w:t>
      </w:r>
      <w:proofErr w:type="gramStart"/>
      <w:r w:rsidRPr="00875AAB">
        <w:t xml:space="preserve">et </w:t>
      </w:r>
      <w:proofErr w:type="gramEnd"/>
      <w:r w:rsidRPr="00875AAB">
        <w:rPr>
          <w:position w:val="-24"/>
        </w:rPr>
        <w:object w:dxaOrig="2060" w:dyaOrig="620">
          <v:shape id="_x0000_i1237" type="#_x0000_t75" style="width:102.75pt;height:30.75pt" o:ole="">
            <v:imagedata r:id="rId402" o:title=""/>
          </v:shape>
          <o:OLEObject Type="Embed" ProgID="Equation.3" ShapeID="_x0000_i1237" DrawAspect="Content" ObjectID="_1430930679" r:id="rId403"/>
        </w:object>
      </w:r>
      <w:r w:rsidR="00907EDA" w:rsidRPr="00875AAB">
        <w:t>. Idem</w:t>
      </w:r>
      <w:r w:rsidRPr="00875AAB">
        <w:t xml:space="preserve"> </w:t>
      </w:r>
      <w:proofErr w:type="gramStart"/>
      <w:r w:rsidRPr="00875AAB">
        <w:t xml:space="preserve">pour </w:t>
      </w:r>
      <w:proofErr w:type="gramEnd"/>
      <w:r w:rsidRPr="00875AAB">
        <w:rPr>
          <w:position w:val="-28"/>
        </w:rPr>
        <w:object w:dxaOrig="340" w:dyaOrig="660">
          <v:shape id="_x0000_i1238" type="#_x0000_t75" style="width:17.25pt;height:33pt" o:ole="">
            <v:imagedata r:id="rId404" o:title=""/>
          </v:shape>
          <o:OLEObject Type="Embed" ProgID="Equation.3" ShapeID="_x0000_i1238" DrawAspect="Content" ObjectID="_1430930680" r:id="rId405"/>
        </w:object>
      </w:r>
      <w:r w:rsidR="00907EDA" w:rsidRPr="00875AAB">
        <w:t>.</w:t>
      </w:r>
    </w:p>
    <w:p w:rsidR="00907EDA" w:rsidRPr="00875AAB" w:rsidRDefault="00907EDA" w:rsidP="00907EDA">
      <w:pPr>
        <w:pStyle w:val="TexteA0"/>
      </w:pPr>
    </w:p>
    <w:p w:rsidR="00907EDA" w:rsidRPr="00875AAB" w:rsidRDefault="00907EDA" w:rsidP="00907EDA">
      <w:pPr>
        <w:pStyle w:val="TexteA0"/>
      </w:pPr>
    </w:p>
    <w:p w:rsidR="00907EDA" w:rsidRPr="00875AAB" w:rsidRDefault="00907EDA" w:rsidP="00907EDA">
      <w:pPr>
        <w:pStyle w:val="TexteA0"/>
      </w:pPr>
      <w:r w:rsidRPr="00875AAB">
        <w:t>Démonstration : immédiat</w:t>
      </w:r>
    </w:p>
    <w:p w:rsidR="00907EDA" w:rsidRPr="00875AAB" w:rsidRDefault="00907EDA" w:rsidP="00907EDA">
      <w:pPr>
        <w:pStyle w:val="TexteA0"/>
      </w:pPr>
      <w:r w:rsidRPr="00875AAB">
        <w:t xml:space="preserve">Par exemple, pour </w:t>
      </w:r>
      <w:r w:rsidRPr="00875AAB">
        <w:rPr>
          <w:position w:val="-10"/>
        </w:rPr>
        <w:object w:dxaOrig="320" w:dyaOrig="320">
          <v:shape id="_x0000_i1239" type="#_x0000_t75" style="width:15.75pt;height:15.75pt" o:ole="">
            <v:imagedata r:id="rId406" o:title=""/>
          </v:shape>
          <o:OLEObject Type="Embed" ProgID="Equation.3" ShapeID="_x0000_i1239" DrawAspect="Content" ObjectID="_1430930681" r:id="rId407"/>
        </w:object>
      </w:r>
      <w:r w:rsidRPr="00875AAB">
        <w:t> :</w:t>
      </w:r>
    </w:p>
    <w:p w:rsidR="00907EDA" w:rsidRPr="00875AAB" w:rsidRDefault="00907EDA" w:rsidP="00907EDA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2"/>
        </w:rPr>
        <w:object w:dxaOrig="1180" w:dyaOrig="360">
          <v:shape id="_x0000_i1240" type="#_x0000_t75" style="width:59.25pt;height:18pt" o:ole="">
            <v:imagedata r:id="rId408" o:title=""/>
          </v:shape>
          <o:OLEObject Type="Embed" ProgID="Equation.3" ShapeID="_x0000_i1240" DrawAspect="Content" ObjectID="_1430930682" r:id="rId409"/>
        </w:object>
      </w:r>
      <w:r w:rsidR="005F0E81" w:rsidRPr="00875AAB">
        <w:t xml:space="preserve">. Les fonctions </w:t>
      </w:r>
      <w:r w:rsidR="005F0E81" w:rsidRPr="00875AAB">
        <w:rPr>
          <w:position w:val="-32"/>
        </w:rPr>
        <w:object w:dxaOrig="1440" w:dyaOrig="760">
          <v:shape id="_x0000_i1241" type="#_x0000_t75" style="width:1in;height:38.25pt" o:ole="">
            <v:imagedata r:id="rId410" o:title=""/>
          </v:shape>
          <o:OLEObject Type="Embed" ProgID="Equation.3" ShapeID="_x0000_i1241" DrawAspect="Content" ObjectID="_1430930683" r:id="rId411"/>
        </w:object>
      </w:r>
      <w:r w:rsidR="005F0E81" w:rsidRPr="00875AAB">
        <w:t xml:space="preserve"> sont dérivables </w:t>
      </w:r>
      <w:proofErr w:type="gramStart"/>
      <w:r w:rsidR="005F0E81" w:rsidRPr="00875AAB">
        <w:t xml:space="preserve">en </w:t>
      </w:r>
      <w:proofErr w:type="gramEnd"/>
      <w:r w:rsidR="005F0E81" w:rsidRPr="00875AAB">
        <w:rPr>
          <w:position w:val="-12"/>
        </w:rPr>
        <w:object w:dxaOrig="260" w:dyaOrig="360">
          <v:shape id="_x0000_i1242" type="#_x0000_t75" style="width:12.75pt;height:18pt" o:ole="">
            <v:imagedata r:id="rId412" o:title=""/>
          </v:shape>
          <o:OLEObject Type="Embed" ProgID="Equation.3" ShapeID="_x0000_i1242" DrawAspect="Content" ObjectID="_1430930684" r:id="rId413"/>
        </w:object>
      </w:r>
      <w:r w:rsidR="005F0E81" w:rsidRPr="00875AAB">
        <w:t xml:space="preserve">, de dérivées </w:t>
      </w:r>
      <w:r w:rsidR="005F0E81" w:rsidRPr="00875AAB">
        <w:rPr>
          <w:position w:val="-56"/>
        </w:rPr>
        <w:object w:dxaOrig="1200" w:dyaOrig="1240">
          <v:shape id="_x0000_i1243" type="#_x0000_t75" style="width:60pt;height:62.25pt" o:ole="">
            <v:imagedata r:id="rId414" o:title=""/>
          </v:shape>
          <o:OLEObject Type="Embed" ProgID="Equation.3" ShapeID="_x0000_i1243" DrawAspect="Content" ObjectID="_1430930685" r:id="rId415"/>
        </w:object>
      </w:r>
      <w:r w:rsidR="005F0E81" w:rsidRPr="00875AAB">
        <w:t xml:space="preserve">. Donc </w:t>
      </w:r>
      <w:r w:rsidR="005F0E81" w:rsidRPr="00875AAB">
        <w:rPr>
          <w:position w:val="-12"/>
        </w:rPr>
        <w:object w:dxaOrig="2260" w:dyaOrig="360">
          <v:shape id="_x0000_i1244" type="#_x0000_t75" style="width:113.25pt;height:18pt" o:ole="">
            <v:imagedata r:id="rId416" o:title=""/>
          </v:shape>
          <o:OLEObject Type="Embed" ProgID="Equation.3" ShapeID="_x0000_i1244" DrawAspect="Content" ObjectID="_1430930686" r:id="rId417"/>
        </w:object>
      </w:r>
      <w:r w:rsidR="005F0E81" w:rsidRPr="00875AAB">
        <w:t xml:space="preserve"> est dérivable </w:t>
      </w:r>
      <w:proofErr w:type="gramStart"/>
      <w:r w:rsidR="005F0E81" w:rsidRPr="00875AAB">
        <w:t xml:space="preserve">en </w:t>
      </w:r>
      <w:proofErr w:type="gramEnd"/>
      <w:r w:rsidR="005F0E81" w:rsidRPr="00875AAB">
        <w:rPr>
          <w:position w:val="-12"/>
        </w:rPr>
        <w:object w:dxaOrig="260" w:dyaOrig="360">
          <v:shape id="_x0000_i1245" type="#_x0000_t75" style="width:12.75pt;height:18pt" o:ole="">
            <v:imagedata r:id="rId412" o:title=""/>
          </v:shape>
          <o:OLEObject Type="Embed" ProgID="Equation.3" ShapeID="_x0000_i1245" DrawAspect="Content" ObjectID="_1430930687" r:id="rId418"/>
        </w:object>
      </w:r>
      <w:r w:rsidR="005F0E81" w:rsidRPr="00875AAB">
        <w:t xml:space="preserve">, et sa dérivée en </w:t>
      </w:r>
      <w:r w:rsidR="005F0E81" w:rsidRPr="00875AAB">
        <w:rPr>
          <w:position w:val="-12"/>
        </w:rPr>
        <w:object w:dxaOrig="260" w:dyaOrig="360">
          <v:shape id="_x0000_i1246" type="#_x0000_t75" style="width:12.75pt;height:18pt" o:ole="">
            <v:imagedata r:id="rId412" o:title=""/>
          </v:shape>
          <o:OLEObject Type="Embed" ProgID="Equation.3" ShapeID="_x0000_i1246" DrawAspect="Content" ObjectID="_1430930688" r:id="rId419"/>
        </w:object>
      </w:r>
      <w:r w:rsidR="005F0E81" w:rsidRPr="00875AAB">
        <w:t xml:space="preserve"> est :</w:t>
      </w:r>
    </w:p>
    <w:p w:rsidR="005F0E81" w:rsidRPr="00875AAB" w:rsidRDefault="00F77702" w:rsidP="00907EDA">
      <w:pPr>
        <w:pStyle w:val="TexteA0"/>
      </w:pPr>
      <w:r w:rsidRPr="00875AAB">
        <w:rPr>
          <w:position w:val="-24"/>
        </w:rPr>
        <w:object w:dxaOrig="4400" w:dyaOrig="620">
          <v:shape id="_x0000_i1247" type="#_x0000_t75" style="width:219.75pt;height:30.75pt" o:ole="">
            <v:imagedata r:id="rId420" o:title=""/>
          </v:shape>
          <o:OLEObject Type="Embed" ProgID="Equation.3" ShapeID="_x0000_i1247" DrawAspect="Content" ObjectID="_1430930689" r:id="rId421"/>
        </w:object>
      </w:r>
    </w:p>
    <w:p w:rsidR="00801803" w:rsidRPr="00875AAB" w:rsidRDefault="00801803" w:rsidP="00801803">
      <w:pPr>
        <w:pStyle w:val="TexteA0"/>
      </w:pPr>
      <w:r w:rsidRPr="00875AAB">
        <w:t xml:space="preserve">Donc </w:t>
      </w:r>
      <w:r w:rsidRPr="00875AAB">
        <w:rPr>
          <w:position w:val="-24"/>
        </w:rPr>
        <w:object w:dxaOrig="660" w:dyaOrig="620">
          <v:shape id="_x0000_i1248" type="#_x0000_t75" style="width:33pt;height:30.75pt" o:ole="">
            <v:imagedata r:id="rId422" o:title=""/>
          </v:shape>
          <o:OLEObject Type="Embed" ProgID="Equation.3" ShapeID="_x0000_i1248" DrawAspect="Content" ObjectID="_1430930690" r:id="rId423"/>
        </w:object>
      </w:r>
      <w:r w:rsidRPr="00875AAB">
        <w:t xml:space="preserve"> est définie en tout point </w:t>
      </w:r>
      <w:r w:rsidRPr="00875AAB">
        <w:rPr>
          <w:position w:val="-12"/>
        </w:rPr>
        <w:object w:dxaOrig="760" w:dyaOrig="360">
          <v:shape id="_x0000_i1249" type="#_x0000_t75" style="width:38.25pt;height:18pt" o:ole="">
            <v:imagedata r:id="rId71" o:title=""/>
          </v:shape>
          <o:OLEObject Type="Embed" ProgID="Equation.3" ShapeID="_x0000_i1249" DrawAspect="Content" ObjectID="_1430930691" r:id="rId424"/>
        </w:object>
      </w:r>
      <w:r w:rsidRPr="00875AAB">
        <w:t xml:space="preserve"> </w:t>
      </w:r>
      <w:proofErr w:type="gramStart"/>
      <w:r w:rsidRPr="00875AAB">
        <w:t xml:space="preserve">de </w:t>
      </w:r>
      <w:proofErr w:type="gramEnd"/>
      <w:r w:rsidRPr="00875AAB">
        <w:rPr>
          <w:position w:val="-4"/>
        </w:rPr>
        <w:object w:dxaOrig="260" w:dyaOrig="260">
          <v:shape id="_x0000_i1250" type="#_x0000_t75" style="width:12.75pt;height:12.75pt" o:ole="">
            <v:imagedata r:id="rId425" o:title=""/>
          </v:shape>
          <o:OLEObject Type="Embed" ProgID="Equation.3" ShapeID="_x0000_i1250" DrawAspect="Content" ObjectID="_1430930692" r:id="rId426"/>
        </w:object>
      </w:r>
      <w:r w:rsidRPr="00875AAB">
        <w:t xml:space="preserve">, et </w:t>
      </w:r>
      <w:r w:rsidRPr="00875AAB">
        <w:rPr>
          <w:position w:val="-24"/>
        </w:rPr>
        <w:object w:dxaOrig="2060" w:dyaOrig="620">
          <v:shape id="_x0000_i1251" type="#_x0000_t75" style="width:102.75pt;height:30.75pt" o:ole="">
            <v:imagedata r:id="rId427" o:title=""/>
          </v:shape>
          <o:OLEObject Type="Embed" ProgID="Equation.3" ShapeID="_x0000_i1251" DrawAspect="Content" ObjectID="_1430930693" r:id="rId428"/>
        </w:object>
      </w:r>
      <w:r w:rsidRPr="00875AAB">
        <w:t>.</w:t>
      </w:r>
    </w:p>
    <w:p w:rsidR="00801803" w:rsidRPr="00875AAB" w:rsidRDefault="00801803" w:rsidP="00907EDA">
      <w:pPr>
        <w:pStyle w:val="TexteA0"/>
      </w:pPr>
      <w:r w:rsidRPr="00875AAB">
        <w:t xml:space="preserve">Or, </w:t>
      </w:r>
      <w:r w:rsidRPr="00875AAB">
        <w:rPr>
          <w:i/>
          <w:iCs/>
        </w:rPr>
        <w:t>f</w:t>
      </w:r>
      <w:proofErr w:type="gramStart"/>
      <w:r w:rsidRPr="00875AAB">
        <w:t xml:space="preserve">, </w:t>
      </w:r>
      <w:proofErr w:type="gramEnd"/>
      <w:r w:rsidRPr="00875AAB">
        <w:rPr>
          <w:position w:val="-24"/>
        </w:rPr>
        <w:object w:dxaOrig="360" w:dyaOrig="620">
          <v:shape id="_x0000_i1252" type="#_x0000_t75" style="width:18pt;height:30.75pt" o:ole="">
            <v:imagedata r:id="rId429" o:title=""/>
          </v:shape>
          <o:OLEObject Type="Embed" ProgID="Equation.3" ShapeID="_x0000_i1252" DrawAspect="Content" ObjectID="_1430930694" r:id="rId430"/>
        </w:object>
      </w:r>
      <w:r w:rsidRPr="00875AAB">
        <w:t xml:space="preserve">, </w:t>
      </w:r>
      <w:r w:rsidRPr="00875AAB">
        <w:rPr>
          <w:i/>
          <w:iCs/>
        </w:rPr>
        <w:t>g</w:t>
      </w:r>
      <w:r w:rsidRPr="00875AAB">
        <w:t xml:space="preserve"> et </w:t>
      </w:r>
      <w:r w:rsidRPr="00875AAB">
        <w:rPr>
          <w:position w:val="-24"/>
        </w:rPr>
        <w:object w:dxaOrig="360" w:dyaOrig="620">
          <v:shape id="_x0000_i1253" type="#_x0000_t75" style="width:18pt;height:30.75pt" o:ole="">
            <v:imagedata r:id="rId431" o:title=""/>
          </v:shape>
          <o:OLEObject Type="Embed" ProgID="Equation.3" ShapeID="_x0000_i1253" DrawAspect="Content" ObjectID="_1430930695" r:id="rId432"/>
        </w:object>
      </w:r>
      <w:r w:rsidRPr="00875AAB">
        <w:t xml:space="preserve"> sont </w:t>
      </w:r>
      <w:proofErr w:type="spellStart"/>
      <w:r w:rsidRPr="00875AAB">
        <w:t>continues</w:t>
      </w:r>
      <w:proofErr w:type="spellEnd"/>
      <w:r w:rsidRPr="00875AAB">
        <w:t xml:space="preserve">, donc </w:t>
      </w:r>
      <w:r w:rsidR="00A96D45" w:rsidRPr="00875AAB">
        <w:rPr>
          <w:position w:val="-24"/>
        </w:rPr>
        <w:object w:dxaOrig="660" w:dyaOrig="620">
          <v:shape id="_x0000_i1254" type="#_x0000_t75" style="width:33pt;height:30.75pt" o:ole="">
            <v:imagedata r:id="rId422" o:title=""/>
          </v:shape>
          <o:OLEObject Type="Embed" ProgID="Equation.3" ShapeID="_x0000_i1254" DrawAspect="Content" ObjectID="_1430930696" r:id="rId433"/>
        </w:object>
      </w:r>
      <w:r w:rsidR="00A96D45" w:rsidRPr="00875AAB">
        <w:t xml:space="preserve"> est continue sur </w:t>
      </w:r>
      <w:r w:rsidR="00A96D45" w:rsidRPr="00875AAB">
        <w:rPr>
          <w:position w:val="-4"/>
        </w:rPr>
        <w:object w:dxaOrig="260" w:dyaOrig="260">
          <v:shape id="_x0000_i1255" type="#_x0000_t75" style="width:12.75pt;height:12.75pt" o:ole="">
            <v:imagedata r:id="rId425" o:title=""/>
          </v:shape>
          <o:OLEObject Type="Embed" ProgID="Equation.3" ShapeID="_x0000_i1255" DrawAspect="Content" ObjectID="_1430930697" r:id="rId434"/>
        </w:object>
      </w:r>
      <w:r w:rsidR="00A96D45" w:rsidRPr="00875AAB">
        <w:t>.</w:t>
      </w:r>
    </w:p>
    <w:p w:rsidR="00A96D45" w:rsidRPr="00875AAB" w:rsidRDefault="00A96D45" w:rsidP="00A96D45">
      <w:pPr>
        <w:pStyle w:val="TexteA0"/>
      </w:pPr>
      <w:r w:rsidRPr="00875AAB">
        <w:t xml:space="preserve">De même </w:t>
      </w:r>
      <w:proofErr w:type="gramStart"/>
      <w:r w:rsidRPr="00875AAB">
        <w:t xml:space="preserve">pour </w:t>
      </w:r>
      <w:proofErr w:type="gramEnd"/>
      <w:r w:rsidR="00F77702" w:rsidRPr="00875AAB">
        <w:rPr>
          <w:position w:val="-28"/>
        </w:rPr>
        <w:object w:dxaOrig="660" w:dyaOrig="660">
          <v:shape id="_x0000_i1256" type="#_x0000_t75" style="width:33pt;height:33pt" o:ole="">
            <v:imagedata r:id="rId435" o:title=""/>
          </v:shape>
          <o:OLEObject Type="Embed" ProgID="Equation.3" ShapeID="_x0000_i1256" DrawAspect="Content" ObjectID="_1430930698" r:id="rId436"/>
        </w:object>
      </w:r>
      <w:r w:rsidRPr="00875AAB">
        <w:t xml:space="preserve">, donc </w:t>
      </w:r>
      <w:r w:rsidRPr="00875AAB">
        <w:rPr>
          <w:position w:val="-10"/>
        </w:rPr>
        <w:object w:dxaOrig="320" w:dyaOrig="320">
          <v:shape id="_x0000_i1257" type="#_x0000_t75" style="width:15.75pt;height:15.75pt" o:ole="">
            <v:imagedata r:id="rId406" o:title=""/>
          </v:shape>
          <o:OLEObject Type="Embed" ProgID="Equation.3" ShapeID="_x0000_i1257" DrawAspect="Content" ObjectID="_1430930699" r:id="rId437"/>
        </w:object>
      </w:r>
      <w:r w:rsidRPr="00875AAB">
        <w:t xml:space="preserve"> est de classe </w:t>
      </w:r>
      <w:r w:rsidRPr="00875AAB">
        <w:rPr>
          <w:position w:val="-6"/>
        </w:rPr>
        <w:object w:dxaOrig="300" w:dyaOrig="320">
          <v:shape id="_x0000_i1258" type="#_x0000_t75" style="width:15pt;height:15.75pt" o:ole="">
            <v:imagedata r:id="rId117" o:title=""/>
          </v:shape>
          <o:OLEObject Type="Embed" ProgID="Equation.3" ShapeID="_x0000_i1258" DrawAspect="Content" ObjectID="_1430930700" r:id="rId438"/>
        </w:object>
      </w:r>
      <w:r w:rsidR="00896FCB" w:rsidRPr="00875AAB">
        <w:t>.</w:t>
      </w:r>
    </w:p>
    <w:p w:rsidR="00896FCB" w:rsidRPr="00875AAB" w:rsidRDefault="00896FCB" w:rsidP="00A96D45">
      <w:pPr>
        <w:pStyle w:val="TexteA0"/>
      </w:pPr>
    </w:p>
    <w:p w:rsidR="00896FCB" w:rsidRPr="00875AAB" w:rsidRDefault="00896FCB" w:rsidP="00CB2B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>Proposition :</w:t>
      </w:r>
    </w:p>
    <w:p w:rsidR="00896FCB" w:rsidRPr="00875AAB" w:rsidRDefault="00896FCB" w:rsidP="00CB2B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r w:rsidR="00CB2BF6" w:rsidRPr="00875AAB">
        <w:rPr>
          <w:position w:val="-10"/>
        </w:rPr>
        <w:object w:dxaOrig="1120" w:dyaOrig="320">
          <v:shape id="_x0000_i1259" type="#_x0000_t75" style="width:56.25pt;height:15.75pt" o:ole="">
            <v:imagedata r:id="rId439" o:title=""/>
          </v:shape>
          <o:OLEObject Type="Embed" ProgID="Equation.3" ShapeID="_x0000_i1259" DrawAspect="Content" ObjectID="_1430930701" r:id="rId440"/>
        </w:object>
      </w:r>
      <w:r w:rsidRPr="00875AAB">
        <w:t xml:space="preserve">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260" type="#_x0000_t75" style="width:15pt;height:15.75pt" o:ole="">
            <v:imagedata r:id="rId117" o:title=""/>
          </v:shape>
          <o:OLEObject Type="Embed" ProgID="Equation.3" ShapeID="_x0000_i1260" DrawAspect="Content" ObjectID="_1430930702" r:id="rId441"/>
        </w:object>
      </w:r>
      <w:r w:rsidRPr="00875AAB">
        <w:t>.</w:t>
      </w:r>
    </w:p>
    <w:p w:rsidR="00896FCB" w:rsidRPr="00875AAB" w:rsidRDefault="00896FCB" w:rsidP="00CB2B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proofErr w:type="spellStart"/>
      <w:r w:rsidRPr="00875AAB">
        <w:rPr>
          <w:i/>
          <w:iCs/>
        </w:rPr>
        <w:t>D</w:t>
      </w:r>
      <w:r w:rsidRPr="00875AAB">
        <w:t xml:space="preserve"> un</w:t>
      </w:r>
      <w:proofErr w:type="spellEnd"/>
      <w:r w:rsidRPr="00875AAB">
        <w:t xml:space="preserve"> ouvert non vide de </w:t>
      </w:r>
      <w:r w:rsidRPr="00875AAB">
        <w:rPr>
          <w:rFonts w:ascii="Rough16 Becker" w:hAnsi="Rough16 Becker"/>
        </w:rPr>
        <w:t>R</w:t>
      </w:r>
      <w:r w:rsidRPr="00875AAB">
        <w:t>.</w:t>
      </w:r>
    </w:p>
    <w:p w:rsidR="00896FCB" w:rsidRPr="00875AAB" w:rsidRDefault="00896FCB" w:rsidP="00CB2B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ent </w:t>
      </w:r>
      <w:r w:rsidRPr="00875AAB">
        <w:rPr>
          <w:i/>
          <w:iCs/>
        </w:rPr>
        <w:t>u</w:t>
      </w:r>
      <w:r w:rsidRPr="00875AAB">
        <w:t xml:space="preserve">, </w:t>
      </w:r>
      <w:r w:rsidRPr="00875AAB">
        <w:rPr>
          <w:i/>
          <w:iCs/>
        </w:rPr>
        <w:t>v</w:t>
      </w:r>
      <w:r w:rsidRPr="00875AAB">
        <w:t xml:space="preserve"> deux fonctions de </w:t>
      </w:r>
      <w:r w:rsidRPr="00875AAB">
        <w:rPr>
          <w:i/>
          <w:iCs/>
        </w:rPr>
        <w:t>D</w:t>
      </w:r>
      <w:r w:rsidRPr="00875AAB">
        <w:t xml:space="preserve"> dans </w:t>
      </w:r>
      <w:r w:rsidRPr="00875AAB">
        <w:rPr>
          <w:rFonts w:ascii="Rough16 Becker" w:hAnsi="Rough16 Becker"/>
        </w:rPr>
        <w:t>R</w:t>
      </w:r>
      <w:r w:rsidRPr="00875AAB">
        <w:t xml:space="preserve">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261" type="#_x0000_t75" style="width:15pt;height:15.75pt" o:ole="">
            <v:imagedata r:id="rId117" o:title=""/>
          </v:shape>
          <o:OLEObject Type="Embed" ProgID="Equation.3" ShapeID="_x0000_i1261" DrawAspect="Content" ObjectID="_1430930703" r:id="rId442"/>
        </w:object>
      </w:r>
      <w:r w:rsidR="00CB2BF6" w:rsidRPr="00875AAB">
        <w:t>.</w:t>
      </w:r>
    </w:p>
    <w:p w:rsidR="00CB2BF6" w:rsidRPr="00875AAB" w:rsidRDefault="00CB2BF6" w:rsidP="00CB2B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On suppose </w:t>
      </w:r>
      <w:proofErr w:type="gramStart"/>
      <w:r w:rsidRPr="00875AAB">
        <w:t xml:space="preserve">que </w:t>
      </w:r>
      <w:proofErr w:type="gramEnd"/>
      <w:r w:rsidRPr="00875AAB">
        <w:rPr>
          <w:position w:val="-10"/>
        </w:rPr>
        <w:object w:dxaOrig="2200" w:dyaOrig="320">
          <v:shape id="_x0000_i1262" type="#_x0000_t75" style="width:110.25pt;height:15.75pt" o:ole="">
            <v:imagedata r:id="rId443" o:title=""/>
          </v:shape>
          <o:OLEObject Type="Embed" ProgID="Equation.3" ShapeID="_x0000_i1262" DrawAspect="Content" ObjectID="_1430930704" r:id="rId444"/>
        </w:object>
      </w:r>
      <w:r w:rsidRPr="00875AAB">
        <w:t>.</w:t>
      </w:r>
    </w:p>
    <w:p w:rsidR="00CB2BF6" w:rsidRPr="00875AAB" w:rsidRDefault="00CB2BF6" w:rsidP="00CB2B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Alors la fonction </w:t>
      </w:r>
      <w:r w:rsidRPr="00875AAB">
        <w:rPr>
          <w:position w:val="-30"/>
        </w:rPr>
        <w:object w:dxaOrig="1960" w:dyaOrig="540">
          <v:shape id="_x0000_i1263" type="#_x0000_t75" style="width:98.25pt;height:27pt" o:ole="">
            <v:imagedata r:id="rId445" o:title=""/>
          </v:shape>
          <o:OLEObject Type="Embed" ProgID="Equation.3" ShapeID="_x0000_i1263" DrawAspect="Content" ObjectID="_1430930705" r:id="rId446"/>
        </w:object>
      </w:r>
      <w:r w:rsidRPr="00875AAB">
        <w:t xml:space="preserve"> est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264" type="#_x0000_t75" style="width:15pt;height:15.75pt" o:ole="">
            <v:imagedata r:id="rId117" o:title=""/>
          </v:shape>
          <o:OLEObject Type="Embed" ProgID="Equation.3" ShapeID="_x0000_i1264" DrawAspect="Content" ObjectID="_1430930706" r:id="rId447"/>
        </w:object>
      </w:r>
      <w:r w:rsidRPr="00875AAB">
        <w:t>, et :</w:t>
      </w:r>
    </w:p>
    <w:p w:rsidR="00CB2BF6" w:rsidRPr="00875AAB" w:rsidRDefault="00CB2BF6" w:rsidP="00CB2BF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rPr>
          <w:position w:val="-28"/>
        </w:rPr>
        <w:object w:dxaOrig="5220" w:dyaOrig="660">
          <v:shape id="_x0000_i1265" type="#_x0000_t75" style="width:261pt;height:33pt" o:ole="">
            <v:imagedata r:id="rId448" o:title=""/>
          </v:shape>
          <o:OLEObject Type="Embed" ProgID="Equation.3" ShapeID="_x0000_i1265" DrawAspect="Content" ObjectID="_1430930707" r:id="rId449"/>
        </w:object>
      </w:r>
      <w:r w:rsidRPr="00875AAB">
        <w:t>.</w:t>
      </w:r>
    </w:p>
    <w:p w:rsidR="00CB2BF6" w:rsidRPr="00875AAB" w:rsidRDefault="00CB2BF6" w:rsidP="00A96D45">
      <w:pPr>
        <w:pStyle w:val="TexteA0"/>
      </w:pPr>
      <w:r w:rsidRPr="00875AAB">
        <w:t>Démonstration :</w:t>
      </w:r>
    </w:p>
    <w:p w:rsidR="00CB2BF6" w:rsidRPr="00875AAB" w:rsidRDefault="00CB2BF6" w:rsidP="004223E3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2"/>
        </w:rPr>
        <w:object w:dxaOrig="660" w:dyaOrig="360">
          <v:shape id="_x0000_i1266" type="#_x0000_t75" style="width:33pt;height:18pt" o:ole="">
            <v:imagedata r:id="rId450" o:title=""/>
          </v:shape>
          <o:OLEObject Type="Embed" ProgID="Equation.3" ShapeID="_x0000_i1266" DrawAspect="Content" ObjectID="_1430930708" r:id="rId451"/>
        </w:object>
      </w:r>
      <w:r w:rsidR="00822E4C" w:rsidRPr="00875AAB">
        <w:t xml:space="preserve">. On étudie </w:t>
      </w:r>
      <w:r w:rsidR="00822E4C" w:rsidRPr="00875AAB">
        <w:rPr>
          <w:position w:val="-24"/>
        </w:rPr>
        <w:object w:dxaOrig="1680" w:dyaOrig="620">
          <v:shape id="_x0000_i1267" type="#_x0000_t75" style="width:84pt;height:30.75pt" o:ole="">
            <v:imagedata r:id="rId452" o:title=""/>
          </v:shape>
          <o:OLEObject Type="Embed" ProgID="Equation.3" ShapeID="_x0000_i1267" DrawAspect="Content" ObjectID="_1430930709" r:id="rId453"/>
        </w:object>
      </w:r>
      <w:r w:rsidR="00822E4C" w:rsidRPr="00875AAB">
        <w:t xml:space="preserve"> pour </w:t>
      </w:r>
      <w:r w:rsidR="00822E4C" w:rsidRPr="00875AAB">
        <w:rPr>
          <w:position w:val="-6"/>
        </w:rPr>
        <w:object w:dxaOrig="560" w:dyaOrig="279">
          <v:shape id="_x0000_i1268" type="#_x0000_t75" style="width:27.75pt;height:14.25pt" o:ole="">
            <v:imagedata r:id="rId454" o:title=""/>
          </v:shape>
          <o:OLEObject Type="Embed" ProgID="Equation.3" ShapeID="_x0000_i1268" DrawAspect="Content" ObjectID="_1430930710" r:id="rId455"/>
        </w:object>
      </w:r>
      <w:r w:rsidR="00822E4C" w:rsidRPr="00875AAB">
        <w:t xml:space="preserve"> tel </w:t>
      </w:r>
      <w:proofErr w:type="gramStart"/>
      <w:r w:rsidR="00822E4C" w:rsidRPr="00875AAB">
        <w:t xml:space="preserve">que </w:t>
      </w:r>
      <w:proofErr w:type="gramEnd"/>
      <w:r w:rsidR="00822E4C" w:rsidRPr="00875AAB">
        <w:rPr>
          <w:position w:val="-12"/>
        </w:rPr>
        <w:object w:dxaOrig="999" w:dyaOrig="360">
          <v:shape id="_x0000_i1269" type="#_x0000_t75" style="width:50.25pt;height:18pt" o:ole="">
            <v:imagedata r:id="rId456" o:title=""/>
          </v:shape>
          <o:OLEObject Type="Embed" ProgID="Equation.3" ShapeID="_x0000_i1269" DrawAspect="Content" ObjectID="_1430930711" r:id="rId457"/>
        </w:object>
      </w:r>
      <w:r w:rsidR="00822E4C" w:rsidRPr="00875AAB">
        <w:t>. On a :</w:t>
      </w:r>
    </w:p>
    <w:p w:rsidR="00822E4C" w:rsidRPr="00875AAB" w:rsidRDefault="000C1567" w:rsidP="00822E4C">
      <w:pPr>
        <w:pStyle w:val="TexteA0"/>
      </w:pPr>
      <w:r w:rsidRPr="00875AAB">
        <w:rPr>
          <w:position w:val="-112"/>
        </w:rPr>
        <w:object w:dxaOrig="7000" w:dyaOrig="1880">
          <v:shape id="_x0000_i1270" type="#_x0000_t75" style="width:350.25pt;height:93.75pt" o:ole="">
            <v:imagedata r:id="rId458" o:title=""/>
          </v:shape>
          <o:OLEObject Type="Embed" ProgID="Equation.3" ShapeID="_x0000_i1270" DrawAspect="Content" ObjectID="_1430930712" r:id="rId459"/>
        </w:object>
      </w:r>
    </w:p>
    <w:p w:rsidR="000C1567" w:rsidRPr="00875AAB" w:rsidRDefault="000C1567" w:rsidP="00822E4C">
      <w:pPr>
        <w:pStyle w:val="TexteA0"/>
      </w:pPr>
      <w:r w:rsidRPr="00875AAB">
        <w:t xml:space="preserve">Où </w:t>
      </w:r>
      <w:r w:rsidRPr="00875AAB">
        <w:rPr>
          <w:position w:val="-22"/>
        </w:rPr>
        <w:object w:dxaOrig="1880" w:dyaOrig="460">
          <v:shape id="_x0000_i1271" type="#_x0000_t75" style="width:93.75pt;height:23.25pt" o:ole="">
            <v:imagedata r:id="rId460" o:title=""/>
          </v:shape>
          <o:OLEObject Type="Embed" ProgID="Equation.3" ShapeID="_x0000_i1271" DrawAspect="Content" ObjectID="_1430930713" r:id="rId461"/>
        </w:object>
      </w:r>
    </w:p>
    <w:p w:rsidR="000C1567" w:rsidRPr="00875AAB" w:rsidRDefault="00C25312" w:rsidP="00C25312">
      <w:pPr>
        <w:pStyle w:val="TexteA0"/>
        <w:tabs>
          <w:tab w:val="left" w:pos="2778"/>
        </w:tabs>
      </w:pPr>
      <w:r w:rsidRPr="00875AAB">
        <w:tab/>
      </w:r>
      <w:r w:rsidR="00572741" w:rsidRPr="00875AAB">
        <w:rPr>
          <w:position w:val="-60"/>
        </w:rPr>
        <w:object w:dxaOrig="4480" w:dyaOrig="1320">
          <v:shape id="_x0000_i1272" type="#_x0000_t75" style="width:224.25pt;height:66pt" o:ole="">
            <v:imagedata r:id="rId462" o:title=""/>
          </v:shape>
          <o:OLEObject Type="Embed" ProgID="Equation.3" ShapeID="_x0000_i1272" DrawAspect="Content" ObjectID="_1430930714" r:id="rId463"/>
        </w:object>
      </w:r>
    </w:p>
    <w:p w:rsidR="00C25312" w:rsidRPr="00875AAB" w:rsidRDefault="00C25312" w:rsidP="00822E4C">
      <w:pPr>
        <w:pStyle w:val="TexteA0"/>
      </w:pPr>
      <w:proofErr w:type="gramStart"/>
      <w:r w:rsidRPr="00875AAB">
        <w:t xml:space="preserve">Où </w:t>
      </w:r>
      <w:proofErr w:type="gramEnd"/>
      <w:r w:rsidRPr="00875AAB">
        <w:rPr>
          <w:position w:val="-14"/>
        </w:rPr>
        <w:object w:dxaOrig="1440" w:dyaOrig="360">
          <v:shape id="_x0000_i1273" type="#_x0000_t75" style="width:1in;height:18pt" o:ole="">
            <v:imagedata r:id="rId464" o:title=""/>
          </v:shape>
          <o:OLEObject Type="Embed" ProgID="Equation.3" ShapeID="_x0000_i1273" DrawAspect="Content" ObjectID="_1430930715" r:id="rId465"/>
        </w:object>
      </w:r>
      <w:r w:rsidRPr="00875AAB">
        <w:t>.</w:t>
      </w:r>
    </w:p>
    <w:p w:rsidR="00572741" w:rsidRPr="00875AAB" w:rsidRDefault="00572741" w:rsidP="00822E4C">
      <w:pPr>
        <w:pStyle w:val="TexteA0"/>
      </w:pPr>
    </w:p>
    <w:p w:rsidR="00572741" w:rsidRPr="00875AAB" w:rsidRDefault="00572741" w:rsidP="00822E4C">
      <w:pPr>
        <w:pStyle w:val="TexteA0"/>
      </w:pPr>
    </w:p>
    <w:p w:rsidR="00572741" w:rsidRPr="00875AAB" w:rsidRDefault="00572741" w:rsidP="00822E4C">
      <w:pPr>
        <w:pStyle w:val="TexteA0"/>
      </w:pPr>
    </w:p>
    <w:p w:rsidR="00572741" w:rsidRPr="00875AAB" w:rsidRDefault="00C25312" w:rsidP="00822E4C">
      <w:pPr>
        <w:pStyle w:val="TexteA0"/>
      </w:pPr>
      <w:r w:rsidRPr="00875AAB">
        <w:t>Donc</w:t>
      </w:r>
      <w:r w:rsidR="00572741" w:rsidRPr="00875AAB">
        <w:t> :</w:t>
      </w:r>
    </w:p>
    <w:p w:rsidR="00C25312" w:rsidRPr="00875AAB" w:rsidRDefault="00572741" w:rsidP="00822E4C">
      <w:pPr>
        <w:pStyle w:val="TexteA0"/>
      </w:pPr>
      <w:r w:rsidRPr="00875AAB">
        <w:rPr>
          <w:position w:val="-84"/>
        </w:rPr>
        <w:object w:dxaOrig="7980" w:dyaOrig="1800">
          <v:shape id="_x0000_i1274" type="#_x0000_t75" style="width:399pt;height:90pt" o:ole="">
            <v:imagedata r:id="rId466" o:title=""/>
          </v:shape>
          <o:OLEObject Type="Embed" ProgID="Equation.3" ShapeID="_x0000_i1274" DrawAspect="Content" ObjectID="_1430930716" r:id="rId467"/>
        </w:object>
      </w:r>
    </w:p>
    <w:p w:rsidR="00AF036F" w:rsidRPr="00875AAB" w:rsidRDefault="00572741" w:rsidP="00822E4C">
      <w:pPr>
        <w:pStyle w:val="TexteA0"/>
      </w:pPr>
      <w:r w:rsidRPr="00875AAB">
        <w:t xml:space="preserve">Et </w:t>
      </w:r>
      <w:r w:rsidR="00AF036F" w:rsidRPr="00875AAB">
        <w:rPr>
          <w:position w:val="-14"/>
        </w:rPr>
        <w:object w:dxaOrig="1820" w:dyaOrig="360">
          <v:shape id="_x0000_i1275" type="#_x0000_t75" style="width:90.75pt;height:18pt" o:ole="">
            <v:imagedata r:id="rId468" o:title=""/>
          </v:shape>
          <o:OLEObject Type="Embed" ProgID="Equation.3" ShapeID="_x0000_i1275" DrawAspect="Content" ObjectID="_1430930717" r:id="rId469"/>
        </w:object>
      </w:r>
      <w:r w:rsidRPr="00875AAB">
        <w:t xml:space="preserve"> </w:t>
      </w:r>
    </w:p>
    <w:p w:rsidR="00572741" w:rsidRPr="00875AAB" w:rsidRDefault="00572741" w:rsidP="00822E4C">
      <w:pPr>
        <w:pStyle w:val="TexteA0"/>
      </w:pPr>
      <w:proofErr w:type="gramStart"/>
      <w:r w:rsidRPr="00875AAB">
        <w:t xml:space="preserve">car </w:t>
      </w:r>
      <w:proofErr w:type="gramEnd"/>
      <w:r w:rsidRPr="00875AAB">
        <w:rPr>
          <w:position w:val="-14"/>
        </w:rPr>
        <w:object w:dxaOrig="2940" w:dyaOrig="380">
          <v:shape id="_x0000_i1276" type="#_x0000_t75" style="width:147pt;height:18.75pt" o:ole="">
            <v:imagedata r:id="rId470" o:title=""/>
          </v:shape>
          <o:OLEObject Type="Embed" ProgID="Equation.3" ShapeID="_x0000_i1276" DrawAspect="Content" ObjectID="_1430930718" r:id="rId471"/>
        </w:object>
      </w:r>
      <w:r w:rsidRPr="00875AAB">
        <w:t xml:space="preserve">, </w:t>
      </w:r>
      <w:r w:rsidR="00AF036F" w:rsidRPr="00875AAB">
        <w:rPr>
          <w:position w:val="-14"/>
        </w:rPr>
        <w:object w:dxaOrig="2960" w:dyaOrig="380">
          <v:shape id="_x0000_i1277" type="#_x0000_t75" style="width:147.75pt;height:18.75pt" o:ole="">
            <v:imagedata r:id="rId472" o:title=""/>
          </v:shape>
          <o:OLEObject Type="Embed" ProgID="Equation.3" ShapeID="_x0000_i1277" DrawAspect="Content" ObjectID="_1430930719" r:id="rId473"/>
        </w:object>
      </w:r>
      <w:r w:rsidR="00AF036F" w:rsidRPr="00875AAB">
        <w:t xml:space="preserve"> et d’après le théorème de composition de limites.</w:t>
      </w:r>
    </w:p>
    <w:p w:rsidR="00AF036F" w:rsidRPr="00875AAB" w:rsidRDefault="00AF036F" w:rsidP="00822E4C">
      <w:pPr>
        <w:pStyle w:val="TexteA0"/>
      </w:pPr>
      <w:r w:rsidRPr="00875AAB">
        <w:t xml:space="preserve">Donc </w:t>
      </w:r>
      <w:r w:rsidRPr="00875AAB">
        <w:rPr>
          <w:i/>
          <w:iCs/>
        </w:rPr>
        <w:t>F</w:t>
      </w:r>
      <w:r w:rsidRPr="00875AAB">
        <w:t xml:space="preserve"> est dérivable </w:t>
      </w:r>
      <w:proofErr w:type="gramStart"/>
      <w:r w:rsidRPr="00875AAB">
        <w:t xml:space="preserve">en </w:t>
      </w:r>
      <w:proofErr w:type="gramEnd"/>
      <w:r w:rsidRPr="00875AAB">
        <w:rPr>
          <w:position w:val="-12"/>
        </w:rPr>
        <w:object w:dxaOrig="220" w:dyaOrig="360">
          <v:shape id="_x0000_i1278" type="#_x0000_t75" style="width:11.25pt;height:18pt" o:ole="">
            <v:imagedata r:id="rId474" o:title=""/>
          </v:shape>
          <o:OLEObject Type="Embed" ProgID="Equation.3" ShapeID="_x0000_i1278" DrawAspect="Content" ObjectID="_1430930720" r:id="rId475"/>
        </w:object>
      </w:r>
      <w:r w:rsidRPr="00875AAB">
        <w:t xml:space="preserve">, et on a bien la formule voulue, qui montre en plus que </w:t>
      </w:r>
      <w:r w:rsidRPr="00875AAB">
        <w:rPr>
          <w:position w:val="-4"/>
        </w:rPr>
        <w:object w:dxaOrig="300" w:dyaOrig="260">
          <v:shape id="_x0000_i1279" type="#_x0000_t75" style="width:15pt;height:12.75pt" o:ole="">
            <v:imagedata r:id="rId476" o:title=""/>
          </v:shape>
          <o:OLEObject Type="Embed" ProgID="Equation.3" ShapeID="_x0000_i1279" DrawAspect="Content" ObjectID="_1430930721" r:id="rId477"/>
        </w:object>
      </w:r>
      <w:r w:rsidRPr="00875AAB">
        <w:t xml:space="preserve"> est continue (car </w:t>
      </w:r>
      <w:r w:rsidRPr="00875AAB">
        <w:rPr>
          <w:i/>
          <w:iCs/>
        </w:rPr>
        <w:t>u</w:t>
      </w:r>
      <w:r w:rsidRPr="00875AAB">
        <w:t xml:space="preserve">, </w:t>
      </w:r>
      <w:r w:rsidRPr="00875AAB">
        <w:rPr>
          <w:i/>
          <w:iCs/>
        </w:rPr>
        <w:t>v</w:t>
      </w:r>
      <w:r w:rsidRPr="00875AAB">
        <w:t xml:space="preserve">, </w:t>
      </w:r>
      <w:r w:rsidRPr="00875AAB">
        <w:rPr>
          <w:i/>
          <w:iCs/>
        </w:rPr>
        <w:t>u’</w:t>
      </w:r>
      <w:r w:rsidRPr="00875AAB">
        <w:t xml:space="preserve">, </w:t>
      </w:r>
      <w:r w:rsidRPr="00875AAB">
        <w:rPr>
          <w:i/>
          <w:iCs/>
        </w:rPr>
        <w:t>v’</w:t>
      </w:r>
      <w:r w:rsidRPr="00875AAB">
        <w:t xml:space="preserve">, </w:t>
      </w:r>
      <w:r w:rsidRPr="00875AAB">
        <w:rPr>
          <w:position w:val="-24"/>
        </w:rPr>
        <w:object w:dxaOrig="360" w:dyaOrig="620">
          <v:shape id="_x0000_i1280" type="#_x0000_t75" style="width:18pt;height:30.75pt" o:ole="">
            <v:imagedata r:id="rId478" o:title=""/>
          </v:shape>
          <o:OLEObject Type="Embed" ProgID="Equation.3" ShapeID="_x0000_i1280" DrawAspect="Content" ObjectID="_1430930722" r:id="rId479"/>
        </w:object>
      </w:r>
      <w:r w:rsidRPr="00875AAB">
        <w:t xml:space="preserve"> et </w:t>
      </w:r>
      <w:r w:rsidRPr="00875AAB">
        <w:rPr>
          <w:position w:val="-28"/>
        </w:rPr>
        <w:object w:dxaOrig="360" w:dyaOrig="660">
          <v:shape id="_x0000_i1281" type="#_x0000_t75" style="width:18pt;height:33pt" o:ole="">
            <v:imagedata r:id="rId480" o:title=""/>
          </v:shape>
          <o:OLEObject Type="Embed" ProgID="Equation.3" ShapeID="_x0000_i1281" DrawAspect="Content" ObjectID="_1430930723" r:id="rId481"/>
        </w:object>
      </w:r>
      <w:r w:rsidRPr="00875AAB">
        <w:t xml:space="preserve"> le sont…)</w:t>
      </w:r>
      <w:r w:rsidR="0089420B" w:rsidRPr="00875AAB">
        <w:t xml:space="preserve">, donc que </w:t>
      </w:r>
      <w:r w:rsidR="0089420B" w:rsidRPr="00875AAB">
        <w:rPr>
          <w:i/>
          <w:iCs/>
        </w:rPr>
        <w:t>F</w:t>
      </w:r>
      <w:r w:rsidR="0089420B" w:rsidRPr="00875AAB">
        <w:t xml:space="preserve"> est de classe </w:t>
      </w:r>
      <w:r w:rsidR="0089420B" w:rsidRPr="00875AAB">
        <w:rPr>
          <w:position w:val="-6"/>
        </w:rPr>
        <w:object w:dxaOrig="300" w:dyaOrig="320">
          <v:shape id="_x0000_i1282" type="#_x0000_t75" style="width:15pt;height:15.75pt" o:ole="">
            <v:imagedata r:id="rId117" o:title=""/>
          </v:shape>
          <o:OLEObject Type="Embed" ProgID="Equation.3" ShapeID="_x0000_i1282" DrawAspect="Content" ObjectID="_1430930724" r:id="rId482"/>
        </w:object>
      </w:r>
      <w:r w:rsidR="0089420B" w:rsidRPr="00875AAB">
        <w:t>.</w:t>
      </w:r>
    </w:p>
    <w:p w:rsidR="00AF036F" w:rsidRPr="00875AAB" w:rsidRDefault="00AF036F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>Proposition :</w:t>
      </w:r>
    </w:p>
    <w:p w:rsidR="00AF036F" w:rsidRPr="00875AAB" w:rsidRDefault="00AF036F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r w:rsidRPr="00875AAB">
        <w:rPr>
          <w:i/>
          <w:iCs/>
        </w:rPr>
        <w:t>U</w:t>
      </w:r>
      <w:r w:rsidRPr="00875AAB">
        <w:t xml:space="preserve"> un ouvert </w:t>
      </w:r>
      <w:proofErr w:type="gramStart"/>
      <w:r w:rsidRPr="00875AAB">
        <w:t xml:space="preserve">de </w:t>
      </w:r>
      <w:proofErr w:type="gramEnd"/>
      <w:r w:rsidRPr="00875AAB">
        <w:rPr>
          <w:position w:val="-4"/>
        </w:rPr>
        <w:object w:dxaOrig="360" w:dyaOrig="300">
          <v:shape id="_x0000_i1283" type="#_x0000_t75" style="width:18pt;height:15pt" o:ole="">
            <v:imagedata r:id="rId483" o:title=""/>
          </v:shape>
          <o:OLEObject Type="Embed" ProgID="Equation.3" ShapeID="_x0000_i1283" DrawAspect="Content" ObjectID="_1430930725" r:id="rId484"/>
        </w:object>
      </w:r>
      <w:r w:rsidRPr="00875AAB">
        <w:t>.</w:t>
      </w:r>
    </w:p>
    <w:p w:rsidR="00AF036F" w:rsidRPr="00875AAB" w:rsidRDefault="00AF036F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ent </w:t>
      </w:r>
      <w:r w:rsidRPr="00875AAB">
        <w:rPr>
          <w:i/>
          <w:iCs/>
        </w:rPr>
        <w:t>u</w:t>
      </w:r>
      <w:r w:rsidRPr="00875AAB">
        <w:t xml:space="preserve">, </w:t>
      </w:r>
      <w:r w:rsidRPr="00875AAB">
        <w:rPr>
          <w:i/>
          <w:iCs/>
        </w:rPr>
        <w:t>v</w:t>
      </w:r>
      <w:r w:rsidRPr="00875AAB">
        <w:t xml:space="preserve"> deux fonctions de </w:t>
      </w:r>
      <w:r w:rsidRPr="00875AAB">
        <w:rPr>
          <w:i/>
          <w:iCs/>
        </w:rPr>
        <w:t>U</w:t>
      </w:r>
      <w:r w:rsidRPr="00875AAB">
        <w:t xml:space="preserve"> dans </w:t>
      </w:r>
      <w:r w:rsidRPr="00875AAB">
        <w:rPr>
          <w:rFonts w:ascii="Rough16 Becker" w:hAnsi="Rough16 Becker"/>
        </w:rPr>
        <w:t>R</w:t>
      </w:r>
      <w:r w:rsidRPr="00875AAB">
        <w:t xml:space="preserve">, de </w:t>
      </w:r>
      <w:proofErr w:type="gramStart"/>
      <w:r w:rsidRPr="00875AAB">
        <w:t xml:space="preserve">classe </w:t>
      </w:r>
      <w:proofErr w:type="gramEnd"/>
      <w:r w:rsidR="0089420B" w:rsidRPr="00875AAB">
        <w:rPr>
          <w:position w:val="-6"/>
        </w:rPr>
        <w:object w:dxaOrig="300" w:dyaOrig="320">
          <v:shape id="_x0000_i1284" type="#_x0000_t75" style="width:15pt;height:15.75pt" o:ole="">
            <v:imagedata r:id="rId117" o:title=""/>
          </v:shape>
          <o:OLEObject Type="Embed" ProgID="Equation.3" ShapeID="_x0000_i1284" DrawAspect="Content" ObjectID="_1430930726" r:id="rId485"/>
        </w:object>
      </w:r>
      <w:r w:rsidR="0089420B" w:rsidRPr="00875AAB">
        <w:t>.</w:t>
      </w:r>
    </w:p>
    <w:p w:rsidR="0089420B" w:rsidRPr="00875AAB" w:rsidRDefault="0089420B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r w:rsidRPr="00875AAB">
        <w:rPr>
          <w:position w:val="-28"/>
        </w:rPr>
        <w:object w:dxaOrig="1939" w:dyaOrig="520">
          <v:shape id="_x0000_i1285" type="#_x0000_t75" style="width:96.75pt;height:26.25pt" o:ole="">
            <v:imagedata r:id="rId486" o:title=""/>
          </v:shape>
          <o:OLEObject Type="Embed" ProgID="Equation.3" ShapeID="_x0000_i1285" DrawAspect="Content" ObjectID="_1430930727" r:id="rId487"/>
        </w:object>
      </w:r>
      <w:r w:rsidRPr="00875AAB">
        <w:t xml:space="preserve">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286" type="#_x0000_t75" style="width:15pt;height:15.75pt" o:ole="">
            <v:imagedata r:id="rId117" o:title=""/>
          </v:shape>
          <o:OLEObject Type="Embed" ProgID="Equation.3" ShapeID="_x0000_i1286" DrawAspect="Content" ObjectID="_1430930728" r:id="rId488"/>
        </w:object>
      </w:r>
      <w:r w:rsidR="007060DA" w:rsidRPr="00875AAB">
        <w:t>.</w:t>
      </w:r>
    </w:p>
    <w:p w:rsidR="007060DA" w:rsidRPr="00875AAB" w:rsidRDefault="007060DA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On suppose </w:t>
      </w:r>
      <w:proofErr w:type="gramStart"/>
      <w:r w:rsidRPr="00875AAB">
        <w:t xml:space="preserve">que </w:t>
      </w:r>
      <w:proofErr w:type="gramEnd"/>
      <w:r w:rsidR="001B7870" w:rsidRPr="00875AAB">
        <w:rPr>
          <w:position w:val="-10"/>
        </w:rPr>
        <w:object w:dxaOrig="3200" w:dyaOrig="320">
          <v:shape id="_x0000_i1287" type="#_x0000_t75" style="width:159.75pt;height:15.75pt" o:ole="">
            <v:imagedata r:id="rId489" o:title=""/>
          </v:shape>
          <o:OLEObject Type="Embed" ProgID="Equation.3" ShapeID="_x0000_i1287" DrawAspect="Content" ObjectID="_1430930729" r:id="rId490"/>
        </w:object>
      </w:r>
      <w:r w:rsidRPr="00875AAB">
        <w:t>.</w:t>
      </w:r>
    </w:p>
    <w:p w:rsidR="007060DA" w:rsidRPr="00875AAB" w:rsidRDefault="007060DA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On peut donc </w:t>
      </w:r>
      <w:proofErr w:type="gramStart"/>
      <w:r w:rsidRPr="00875AAB">
        <w:t xml:space="preserve">considérer </w:t>
      </w:r>
      <w:proofErr w:type="gramEnd"/>
      <w:r w:rsidRPr="00875AAB">
        <w:rPr>
          <w:position w:val="-28"/>
        </w:rPr>
        <w:object w:dxaOrig="2720" w:dyaOrig="520">
          <v:shape id="_x0000_i1288" type="#_x0000_t75" style="width:135.75pt;height:26.25pt" o:ole="">
            <v:imagedata r:id="rId491" o:title=""/>
          </v:shape>
          <o:OLEObject Type="Embed" ProgID="Equation.3" ShapeID="_x0000_i1288" DrawAspect="Content" ObjectID="_1430930730" r:id="rId492"/>
        </w:object>
      </w:r>
      <w:r w:rsidR="00A6672D" w:rsidRPr="00875AAB">
        <w:t>.</w:t>
      </w:r>
    </w:p>
    <w:p w:rsidR="00A6672D" w:rsidRPr="00875AAB" w:rsidRDefault="00A6672D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Alors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00" w:dyaOrig="320">
          <v:shape id="_x0000_i1289" type="#_x0000_t75" style="width:15pt;height:15.75pt" o:ole="">
            <v:imagedata r:id="rId117" o:title=""/>
          </v:shape>
          <o:OLEObject Type="Embed" ProgID="Equation.3" ShapeID="_x0000_i1289" DrawAspect="Content" ObjectID="_1430930731" r:id="rId493"/>
        </w:object>
      </w:r>
      <w:r w:rsidRPr="00875AAB">
        <w:t xml:space="preserve"> sur </w:t>
      </w:r>
      <w:r w:rsidRPr="00875AAB">
        <w:rPr>
          <w:i/>
          <w:iCs/>
        </w:rPr>
        <w:t>U</w:t>
      </w:r>
      <w:r w:rsidRPr="00875AAB">
        <w:t xml:space="preserve">, et, pour tout </w:t>
      </w:r>
      <w:r w:rsidR="001B7870" w:rsidRPr="00875AAB">
        <w:rPr>
          <w:position w:val="-10"/>
        </w:rPr>
        <w:object w:dxaOrig="999" w:dyaOrig="320">
          <v:shape id="_x0000_i1290" type="#_x0000_t75" style="width:50.25pt;height:15.75pt" o:ole="">
            <v:imagedata r:id="rId494" o:title=""/>
          </v:shape>
          <o:OLEObject Type="Embed" ProgID="Equation.3" ShapeID="_x0000_i1290" DrawAspect="Content" ObjectID="_1430930732" r:id="rId495"/>
        </w:object>
      </w:r>
      <w:r w:rsidR="001B7870" w:rsidRPr="00875AAB">
        <w:t> :</w:t>
      </w:r>
    </w:p>
    <w:p w:rsidR="001B7870" w:rsidRPr="00875AAB" w:rsidRDefault="00B3008F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rPr>
          <w:position w:val="-24"/>
        </w:rPr>
        <w:object w:dxaOrig="6619" w:dyaOrig="620">
          <v:shape id="_x0000_i1291" type="#_x0000_t75" style="width:330.75pt;height:30.75pt" o:ole="">
            <v:imagedata r:id="rId496" o:title=""/>
          </v:shape>
          <o:OLEObject Type="Embed" ProgID="Equation.3" ShapeID="_x0000_i1291" DrawAspect="Content" ObjectID="_1430930733" r:id="rId497"/>
        </w:object>
      </w:r>
    </w:p>
    <w:p w:rsidR="00B3008F" w:rsidRPr="00875AAB" w:rsidRDefault="00B3008F" w:rsidP="0047512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De </w:t>
      </w:r>
      <w:proofErr w:type="gramStart"/>
      <w:r w:rsidRPr="00875AAB">
        <w:t xml:space="preserve">même, </w:t>
      </w:r>
      <w:r w:rsidRPr="00875AAB">
        <w:rPr>
          <w:position w:val="-28"/>
        </w:rPr>
        <w:object w:dxaOrig="6619" w:dyaOrig="660">
          <v:shape id="_x0000_i1292" type="#_x0000_t75" style="width:330.75pt;height:33pt" o:ole="">
            <v:imagedata r:id="rId498" o:title=""/>
          </v:shape>
          <o:OLEObject Type="Embed" ProgID="Equation.3" ShapeID="_x0000_i1292" DrawAspect="Content" ObjectID="_1430930734" r:id="rId499"/>
        </w:object>
      </w:r>
      <w:r w:rsidR="00475127" w:rsidRPr="00875AAB">
        <w:t>.</w:t>
      </w:r>
      <w:proofErr w:type="gramEnd"/>
    </w:p>
    <w:p w:rsidR="00475127" w:rsidRPr="00875AAB" w:rsidRDefault="00475127" w:rsidP="00475127">
      <w:pPr>
        <w:pStyle w:val="TexteA0"/>
      </w:pPr>
      <w:r w:rsidRPr="00875AAB">
        <w:t>Démonstration :</w:t>
      </w:r>
    </w:p>
    <w:p w:rsidR="00475127" w:rsidRPr="00875AAB" w:rsidRDefault="00475127" w:rsidP="00475127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2"/>
        </w:rPr>
        <w:object w:dxaOrig="1180" w:dyaOrig="360">
          <v:shape id="_x0000_i1293" type="#_x0000_t75" style="width:59.25pt;height:18pt" o:ole="">
            <v:imagedata r:id="rId500" o:title=""/>
          </v:shape>
          <o:OLEObject Type="Embed" ProgID="Equation.3" ShapeID="_x0000_i1293" DrawAspect="Content" ObjectID="_1430930735" r:id="rId501"/>
        </w:object>
      </w:r>
      <w:r w:rsidRPr="00875AAB">
        <w:t xml:space="preserve">. </w:t>
      </w:r>
      <w:proofErr w:type="gramStart"/>
      <w:r w:rsidRPr="00875AAB">
        <w:t xml:space="preserve">Alors </w:t>
      </w:r>
      <w:proofErr w:type="gramEnd"/>
      <w:r w:rsidRPr="00875AAB">
        <w:rPr>
          <w:position w:val="-12"/>
        </w:rPr>
        <w:object w:dxaOrig="1340" w:dyaOrig="360">
          <v:shape id="_x0000_i1294" type="#_x0000_t75" style="width:66.75pt;height:18pt" o:ole="">
            <v:imagedata r:id="rId502" o:title=""/>
          </v:shape>
          <o:OLEObject Type="Embed" ProgID="Equation.3" ShapeID="_x0000_i1294" DrawAspect="Content" ObjectID="_1430930736" r:id="rId503"/>
        </w:object>
      </w:r>
      <w:r w:rsidRPr="00875AAB">
        <w:t xml:space="preserve">, c'est-à-dire </w:t>
      </w:r>
      <w:r w:rsidRPr="00875AAB">
        <w:rPr>
          <w:position w:val="-12"/>
        </w:rPr>
        <w:object w:dxaOrig="2420" w:dyaOrig="360">
          <v:shape id="_x0000_i1295" type="#_x0000_t75" style="width:120.75pt;height:18pt" o:ole="">
            <v:imagedata r:id="rId504" o:title=""/>
          </v:shape>
          <o:OLEObject Type="Embed" ProgID="Equation.3" ShapeID="_x0000_i1295" DrawAspect="Content" ObjectID="_1430930737" r:id="rId505"/>
        </w:object>
      </w:r>
      <w:r w:rsidRPr="00875AAB">
        <w:t>, est du type traité dans la proposition précédente.</w:t>
      </w:r>
    </w:p>
    <w:p w:rsidR="00475127" w:rsidRPr="00875AAB" w:rsidRDefault="00475127" w:rsidP="00475127">
      <w:pPr>
        <w:pStyle w:val="TexteA0"/>
      </w:pPr>
      <w:r w:rsidRPr="00875AAB">
        <w:t xml:space="preserve">Cette fonction est donc dérivable </w:t>
      </w:r>
      <w:proofErr w:type="gramStart"/>
      <w:r w:rsidRPr="00875AAB">
        <w:t xml:space="preserve">en </w:t>
      </w:r>
      <w:proofErr w:type="gramEnd"/>
      <w:r w:rsidRPr="00875AAB">
        <w:rPr>
          <w:position w:val="-12"/>
        </w:rPr>
        <w:object w:dxaOrig="260" w:dyaOrig="360">
          <v:shape id="_x0000_i1296" type="#_x0000_t75" style="width:12.75pt;height:18pt" o:ole="">
            <v:imagedata r:id="rId412" o:title=""/>
          </v:shape>
          <o:OLEObject Type="Embed" ProgID="Equation.3" ShapeID="_x0000_i1296" DrawAspect="Content" ObjectID="_1430930738" r:id="rId506"/>
        </w:object>
      </w:r>
      <w:r w:rsidRPr="00875AAB">
        <w:t>, de dérivée :</w:t>
      </w:r>
    </w:p>
    <w:p w:rsidR="00475127" w:rsidRPr="00875AAB" w:rsidRDefault="00475127" w:rsidP="00475127">
      <w:pPr>
        <w:pStyle w:val="TexteA0"/>
      </w:pPr>
      <w:r w:rsidRPr="00875AAB">
        <w:rPr>
          <w:position w:val="-24"/>
        </w:rPr>
        <w:object w:dxaOrig="6820" w:dyaOrig="620">
          <v:shape id="_x0000_i1297" type="#_x0000_t75" style="width:341.25pt;height:30.75pt" o:ole="">
            <v:imagedata r:id="rId507" o:title=""/>
          </v:shape>
          <o:OLEObject Type="Embed" ProgID="Equation.3" ShapeID="_x0000_i1297" DrawAspect="Content" ObjectID="_1430930739" r:id="rId508"/>
        </w:object>
      </w:r>
    </w:p>
    <w:p w:rsidR="00475127" w:rsidRPr="00875AAB" w:rsidRDefault="00475127" w:rsidP="00475127">
      <w:pPr>
        <w:pStyle w:val="TexteA0"/>
      </w:pPr>
      <w:r w:rsidRPr="00875AAB">
        <w:t xml:space="preserve">D’où la première formule, et de même la deuxième et ainsi la classe de </w:t>
      </w:r>
      <w:r w:rsidRPr="00875AAB">
        <w:rPr>
          <w:i/>
          <w:iCs/>
        </w:rPr>
        <w:t>F</w:t>
      </w:r>
      <w:r w:rsidRPr="00875AAB">
        <w:t>.</w:t>
      </w:r>
    </w:p>
    <w:p w:rsidR="00322C1F" w:rsidRPr="00875AAB" w:rsidRDefault="00322C1F" w:rsidP="00475127">
      <w:pPr>
        <w:pStyle w:val="TexteA0"/>
      </w:pPr>
    </w:p>
    <w:p w:rsidR="00322C1F" w:rsidRPr="00875AAB" w:rsidRDefault="00322C1F" w:rsidP="00475127">
      <w:pPr>
        <w:pStyle w:val="TexteA0"/>
      </w:pPr>
      <w:r w:rsidRPr="00875AAB">
        <w:t>Exemple : gradient en coordonnées polaires.</w:t>
      </w:r>
    </w:p>
    <w:p w:rsidR="00322C1F" w:rsidRPr="00875AAB" w:rsidRDefault="00185EC2" w:rsidP="00475127">
      <w:pPr>
        <w:pStyle w:val="TexteA0"/>
      </w:pPr>
      <w:r w:rsidRPr="00875AAB">
        <w:object w:dxaOrig="2079" w:dyaOrig="1887">
          <v:shape id="_x0000_i1298" type="#_x0000_t75" style="width:99pt;height:90pt" o:ole="" o:preferrelative="f">
            <v:imagedata r:id="rId509" o:title=""/>
            <o:lock v:ext="edit" aspectratio="f"/>
          </v:shape>
          <o:OLEObject Type="Embed" ProgID="Visio.Drawing.6" ShapeID="_x0000_i1298" DrawAspect="Content" ObjectID="_1430930740" r:id="rId510"/>
        </w:object>
      </w:r>
    </w:p>
    <w:p w:rsidR="00185EC2" w:rsidRPr="00875AAB" w:rsidRDefault="00185EC2" w:rsidP="00475127">
      <w:pPr>
        <w:pStyle w:val="TexteA0"/>
      </w:pPr>
      <w:r w:rsidRPr="00875AAB">
        <w:t xml:space="preserve">On peut introduire la fonction </w:t>
      </w:r>
      <w:r w:rsidRPr="00875AAB">
        <w:rPr>
          <w:position w:val="-10"/>
        </w:rPr>
        <w:object w:dxaOrig="1219" w:dyaOrig="360">
          <v:shape id="_x0000_i1299" type="#_x0000_t75" style="width:60.75pt;height:18pt" o:ole="">
            <v:imagedata r:id="rId511" o:title=""/>
          </v:shape>
          <o:OLEObject Type="Embed" ProgID="Equation.3" ShapeID="_x0000_i1299" DrawAspect="Content" ObjectID="_1430930741" r:id="rId512"/>
        </w:object>
      </w:r>
      <w:r w:rsidRPr="00875AAB">
        <w:t xml:space="preserve"> telle que pour </w:t>
      </w:r>
      <w:proofErr w:type="gramStart"/>
      <w:r w:rsidRPr="00875AAB">
        <w:t xml:space="preserve">tout </w:t>
      </w:r>
      <w:proofErr w:type="gramEnd"/>
      <w:r w:rsidRPr="00875AAB">
        <w:rPr>
          <w:position w:val="-10"/>
        </w:rPr>
        <w:object w:dxaOrig="1100" w:dyaOrig="360">
          <v:shape id="_x0000_i1300" type="#_x0000_t75" style="width:54.75pt;height:18pt" o:ole="">
            <v:imagedata r:id="rId513" o:title=""/>
          </v:shape>
          <o:OLEObject Type="Embed" ProgID="Equation.3" ShapeID="_x0000_i1300" DrawAspect="Content" ObjectID="_1430930742" r:id="rId514"/>
        </w:object>
      </w:r>
      <w:r w:rsidRPr="00875AAB">
        <w:t xml:space="preserve">, </w:t>
      </w:r>
      <w:r w:rsidRPr="00875AAB">
        <w:rPr>
          <w:position w:val="-10"/>
        </w:rPr>
        <w:object w:dxaOrig="760" w:dyaOrig="320">
          <v:shape id="_x0000_i1301" type="#_x0000_t75" style="width:38.25pt;height:15.75pt" o:ole="">
            <v:imagedata r:id="rId515" o:title=""/>
          </v:shape>
          <o:OLEObject Type="Embed" ProgID="Equation.3" ShapeID="_x0000_i1301" DrawAspect="Content" ObjectID="_1430930743" r:id="rId516"/>
        </w:object>
      </w:r>
      <w:r w:rsidRPr="00875AAB">
        <w:t xml:space="preserve"> est la valeur (en Volt) du potentiel au point </w:t>
      </w:r>
      <w:r w:rsidRPr="00875AAB">
        <w:rPr>
          <w:i/>
          <w:iCs/>
        </w:rPr>
        <w:t>M</w:t>
      </w:r>
      <w:r w:rsidRPr="00875AAB">
        <w:t xml:space="preserve"> de coordonnées cartésiennes </w:t>
      </w:r>
      <w:r w:rsidRPr="00875AAB">
        <w:rPr>
          <w:position w:val="-10"/>
        </w:rPr>
        <w:object w:dxaOrig="580" w:dyaOrig="320">
          <v:shape id="_x0000_i1302" type="#_x0000_t75" style="width:29.25pt;height:15.75pt" o:ole="">
            <v:imagedata r:id="rId517" o:title=""/>
          </v:shape>
          <o:OLEObject Type="Embed" ProgID="Equation.3" ShapeID="_x0000_i1302" DrawAspect="Content" ObjectID="_1430930744" r:id="rId518"/>
        </w:object>
      </w:r>
      <w:r w:rsidRPr="00875AAB">
        <w:t>.</w:t>
      </w:r>
    </w:p>
    <w:p w:rsidR="00185EC2" w:rsidRPr="00875AAB" w:rsidRDefault="00185EC2" w:rsidP="00475127">
      <w:pPr>
        <w:pStyle w:val="TexteA0"/>
      </w:pPr>
      <w:r w:rsidRPr="00875AAB">
        <w:t xml:space="preserve">On peut aussi introduire </w:t>
      </w:r>
      <w:r w:rsidRPr="00875AAB">
        <w:rPr>
          <w:position w:val="-6"/>
        </w:rPr>
        <w:object w:dxaOrig="1219" w:dyaOrig="320">
          <v:shape id="_x0000_i1303" type="#_x0000_t75" style="width:60.75pt;height:15.75pt" o:ole="">
            <v:imagedata r:id="rId519" o:title=""/>
          </v:shape>
          <o:OLEObject Type="Embed" ProgID="Equation.3" ShapeID="_x0000_i1303" DrawAspect="Content" ObjectID="_1430930745" r:id="rId520"/>
        </w:object>
      </w:r>
      <w:r w:rsidRPr="00875AAB">
        <w:t xml:space="preserve"> telle que pour </w:t>
      </w:r>
      <w:proofErr w:type="gramStart"/>
      <w:r w:rsidRPr="00875AAB">
        <w:t xml:space="preserve">tout </w:t>
      </w:r>
      <w:proofErr w:type="gramEnd"/>
      <w:r w:rsidRPr="00875AAB">
        <w:rPr>
          <w:position w:val="-10"/>
        </w:rPr>
        <w:object w:dxaOrig="1120" w:dyaOrig="360">
          <v:shape id="_x0000_i1304" type="#_x0000_t75" style="width:56.25pt;height:18pt" o:ole="">
            <v:imagedata r:id="rId521" o:title=""/>
          </v:shape>
          <o:OLEObject Type="Embed" ProgID="Equation.3" ShapeID="_x0000_i1304" DrawAspect="Content" ObjectID="_1430930746" r:id="rId522"/>
        </w:object>
      </w:r>
      <w:r w:rsidR="006C6FEF" w:rsidRPr="00875AAB">
        <w:t xml:space="preserve">, </w:t>
      </w:r>
      <w:r w:rsidR="006C6FEF" w:rsidRPr="00875AAB">
        <w:rPr>
          <w:position w:val="-10"/>
        </w:rPr>
        <w:object w:dxaOrig="800" w:dyaOrig="320">
          <v:shape id="_x0000_i1305" type="#_x0000_t75" style="width:39.75pt;height:15.75pt" o:ole="">
            <v:imagedata r:id="rId523" o:title=""/>
          </v:shape>
          <o:OLEObject Type="Embed" ProgID="Equation.3" ShapeID="_x0000_i1305" DrawAspect="Content" ObjectID="_1430930747" r:id="rId524"/>
        </w:object>
      </w:r>
      <w:r w:rsidR="006C6FEF" w:rsidRPr="00875AAB">
        <w:t xml:space="preserve"> est la valeur (en Volts) du potentiel au point </w:t>
      </w:r>
      <w:r w:rsidR="006C6FEF" w:rsidRPr="00875AAB">
        <w:rPr>
          <w:i/>
          <w:iCs/>
        </w:rPr>
        <w:t>M</w:t>
      </w:r>
      <w:r w:rsidR="006C6FEF" w:rsidRPr="00875AAB">
        <w:t xml:space="preserve"> de coordonnées polaires </w:t>
      </w:r>
      <w:r w:rsidR="006C6FEF" w:rsidRPr="00875AAB">
        <w:rPr>
          <w:position w:val="-10"/>
        </w:rPr>
        <w:object w:dxaOrig="620" w:dyaOrig="320">
          <v:shape id="_x0000_i1306" type="#_x0000_t75" style="width:30.75pt;height:15.75pt" o:ole="">
            <v:imagedata r:id="rId525" o:title=""/>
          </v:shape>
          <o:OLEObject Type="Embed" ProgID="Equation.3" ShapeID="_x0000_i1306" DrawAspect="Content" ObjectID="_1430930748" r:id="rId526"/>
        </w:object>
      </w:r>
      <w:r w:rsidR="006C6FEF" w:rsidRPr="00875AAB">
        <w:t>.</w:t>
      </w:r>
    </w:p>
    <w:p w:rsidR="006C6FEF" w:rsidRPr="00875AAB" w:rsidRDefault="006C6FEF" w:rsidP="00475127">
      <w:pPr>
        <w:pStyle w:val="TexteA0"/>
      </w:pPr>
      <w:r w:rsidRPr="00875AAB">
        <w:t xml:space="preserve">Ainsi, pour </w:t>
      </w:r>
      <w:proofErr w:type="gramStart"/>
      <w:r w:rsidRPr="00875AAB">
        <w:t xml:space="preserve">tout </w:t>
      </w:r>
      <w:proofErr w:type="gramEnd"/>
      <w:r w:rsidRPr="00875AAB">
        <w:rPr>
          <w:position w:val="-10"/>
        </w:rPr>
        <w:object w:dxaOrig="1120" w:dyaOrig="360">
          <v:shape id="_x0000_i1307" type="#_x0000_t75" style="width:56.25pt;height:18pt" o:ole="">
            <v:imagedata r:id="rId527" o:title=""/>
          </v:shape>
          <o:OLEObject Type="Embed" ProgID="Equation.3" ShapeID="_x0000_i1307" DrawAspect="Content" ObjectID="_1430930749" r:id="rId528"/>
        </w:object>
      </w:r>
      <w:r w:rsidRPr="00875AAB">
        <w:t xml:space="preserve">, </w:t>
      </w:r>
      <w:r w:rsidRPr="00875AAB">
        <w:rPr>
          <w:position w:val="-10"/>
        </w:rPr>
        <w:object w:dxaOrig="2780" w:dyaOrig="320">
          <v:shape id="_x0000_i1308" type="#_x0000_t75" style="width:138.75pt;height:15.75pt" o:ole="">
            <v:imagedata r:id="rId529" o:title=""/>
          </v:shape>
          <o:OLEObject Type="Embed" ProgID="Equation.3" ShapeID="_x0000_i1308" DrawAspect="Content" ObjectID="_1430930750" r:id="rId530"/>
        </w:object>
      </w:r>
      <w:r w:rsidRPr="00875AAB">
        <w:t>.</w:t>
      </w:r>
    </w:p>
    <w:p w:rsidR="006C6FEF" w:rsidRPr="00875AAB" w:rsidRDefault="006C6FEF" w:rsidP="00475127">
      <w:pPr>
        <w:pStyle w:val="TexteA0"/>
      </w:pPr>
      <w:r w:rsidRPr="00875AAB">
        <w:t xml:space="preserve">On a </w:t>
      </w:r>
      <w:r w:rsidRPr="00875AAB">
        <w:rPr>
          <w:position w:val="-28"/>
        </w:rPr>
        <w:object w:dxaOrig="3260" w:dyaOrig="660">
          <v:shape id="_x0000_i1309" type="#_x0000_t75" style="width:162.75pt;height:33pt" o:ole="">
            <v:imagedata r:id="rId531" o:title=""/>
          </v:shape>
          <o:OLEObject Type="Embed" ProgID="Equation.3" ShapeID="_x0000_i1309" DrawAspect="Content" ObjectID="_1430930751" r:id="rId532"/>
        </w:object>
      </w:r>
      <w:r w:rsidR="003D241D" w:rsidRPr="00875AAB">
        <w:t xml:space="preserve"> </w:t>
      </w:r>
      <w:proofErr w:type="gramStart"/>
      <w:r w:rsidR="003D241D" w:rsidRPr="00875AAB">
        <w:t xml:space="preserve">où </w:t>
      </w:r>
      <w:proofErr w:type="gramEnd"/>
      <w:r w:rsidR="003D241D" w:rsidRPr="00875AAB">
        <w:rPr>
          <w:position w:val="-10"/>
        </w:rPr>
        <w:object w:dxaOrig="840" w:dyaOrig="320">
          <v:shape id="_x0000_i1310" type="#_x0000_t75" style="width:42pt;height:15.75pt" o:ole="">
            <v:imagedata r:id="rId533" o:title=""/>
          </v:shape>
          <o:OLEObject Type="Embed" ProgID="Equation.3" ShapeID="_x0000_i1310" DrawAspect="Content" ObjectID="_1430930752" r:id="rId534"/>
        </w:object>
      </w:r>
      <w:r w:rsidR="003D241D" w:rsidRPr="00875AAB">
        <w:t>.</w:t>
      </w:r>
    </w:p>
    <w:p w:rsidR="003D241D" w:rsidRPr="00875AAB" w:rsidRDefault="003D241D" w:rsidP="00475127">
      <w:pPr>
        <w:pStyle w:val="TexteA0"/>
      </w:pPr>
      <w:r w:rsidRPr="00875AAB">
        <w:t xml:space="preserve">On a, pour tout </w:t>
      </w:r>
      <w:r w:rsidRPr="00875AAB">
        <w:rPr>
          <w:position w:val="-10"/>
        </w:rPr>
        <w:object w:dxaOrig="1120" w:dyaOrig="360">
          <v:shape id="_x0000_i1311" type="#_x0000_t75" style="width:56.25pt;height:18pt" o:ole="">
            <v:imagedata r:id="rId527" o:title=""/>
          </v:shape>
          <o:OLEObject Type="Embed" ProgID="Equation.3" ShapeID="_x0000_i1311" DrawAspect="Content" ObjectID="_1430930753" r:id="rId535"/>
        </w:object>
      </w:r>
      <w:r w:rsidRPr="00875AAB">
        <w:t> :</w:t>
      </w:r>
    </w:p>
    <w:p w:rsidR="003D241D" w:rsidRPr="00875AAB" w:rsidRDefault="006B4BC5" w:rsidP="00475127">
      <w:pPr>
        <w:pStyle w:val="TexteA0"/>
      </w:pPr>
      <w:r w:rsidRPr="00875AAB">
        <w:rPr>
          <w:position w:val="-60"/>
        </w:rPr>
        <w:object w:dxaOrig="7260" w:dyaOrig="1320">
          <v:shape id="_x0000_i1312" type="#_x0000_t75" style="width:363pt;height:66pt" o:ole="">
            <v:imagedata r:id="rId536" o:title=""/>
          </v:shape>
          <o:OLEObject Type="Embed" ProgID="Equation.3" ShapeID="_x0000_i1312" DrawAspect="Content" ObjectID="_1430930754" r:id="rId537"/>
        </w:object>
      </w:r>
    </w:p>
    <w:p w:rsidR="006B4BC5" w:rsidRPr="00875AAB" w:rsidRDefault="006B4BC5" w:rsidP="00475127">
      <w:pPr>
        <w:pStyle w:val="TexteA0"/>
      </w:pPr>
      <w:r w:rsidRPr="00875AAB">
        <w:lastRenderedPageBreak/>
        <w:t>Donc :</w:t>
      </w:r>
    </w:p>
    <w:p w:rsidR="006B4BC5" w:rsidRPr="00875AAB" w:rsidRDefault="006B4BC5" w:rsidP="00475127">
      <w:pPr>
        <w:pStyle w:val="TexteA0"/>
      </w:pPr>
      <w:r w:rsidRPr="00875AAB">
        <w:rPr>
          <w:position w:val="-28"/>
        </w:rPr>
        <w:object w:dxaOrig="7880" w:dyaOrig="660">
          <v:shape id="_x0000_i1313" type="#_x0000_t75" style="width:393.75pt;height:33pt" o:ole="">
            <v:imagedata r:id="rId538" o:title=""/>
          </v:shape>
          <o:OLEObject Type="Embed" ProgID="Equation.3" ShapeID="_x0000_i1313" DrawAspect="Content" ObjectID="_1430930755" r:id="rId539"/>
        </w:object>
      </w:r>
    </w:p>
    <w:p w:rsidR="00F05DE1" w:rsidRPr="00875AAB" w:rsidRDefault="005707E0" w:rsidP="00475127">
      <w:pPr>
        <w:pStyle w:val="TexteA0"/>
      </w:pPr>
      <w:r w:rsidRPr="00875AAB">
        <w:t xml:space="preserve">Et </w:t>
      </w:r>
    </w:p>
    <w:p w:rsidR="005707E0" w:rsidRPr="00875AAB" w:rsidRDefault="00F05DE1" w:rsidP="00475127">
      <w:pPr>
        <w:pStyle w:val="TexteA0"/>
      </w:pPr>
      <w:r w:rsidRPr="00875AAB">
        <w:rPr>
          <w:position w:val="-28"/>
        </w:rPr>
        <w:object w:dxaOrig="7880" w:dyaOrig="660">
          <v:shape id="_x0000_i1314" type="#_x0000_t75" style="width:393.75pt;height:33pt" o:ole="">
            <v:imagedata r:id="rId540" o:title=""/>
          </v:shape>
          <o:OLEObject Type="Embed" ProgID="Equation.3" ShapeID="_x0000_i1314" DrawAspect="Content" ObjectID="_1430930756" r:id="rId541"/>
        </w:object>
      </w:r>
    </w:p>
    <w:p w:rsidR="00F05DE1" w:rsidRPr="00875AAB" w:rsidRDefault="00F05DE1" w:rsidP="00475127">
      <w:pPr>
        <w:pStyle w:val="TexteA0"/>
      </w:pPr>
      <w:proofErr w:type="gramStart"/>
      <w:r w:rsidRPr="00875AAB">
        <w:t xml:space="preserve">Pour </w:t>
      </w:r>
      <w:proofErr w:type="gramEnd"/>
      <w:r w:rsidRPr="00875AAB">
        <w:rPr>
          <w:position w:val="-6"/>
        </w:rPr>
        <w:object w:dxaOrig="740" w:dyaOrig="279">
          <v:shape id="_x0000_i1315" type="#_x0000_t75" style="width:36.75pt;height:14.25pt" o:ole="">
            <v:imagedata r:id="rId542" o:title=""/>
          </v:shape>
          <o:OLEObject Type="Embed" ProgID="Equation.3" ShapeID="_x0000_i1315" DrawAspect="Content" ObjectID="_1430930757" r:id="rId543"/>
        </w:object>
      </w:r>
      <w:r w:rsidRPr="00875AAB">
        <w:t xml:space="preserve">, de coordonnées polaires </w:t>
      </w:r>
      <w:r w:rsidRPr="00875AAB">
        <w:rPr>
          <w:position w:val="-10"/>
        </w:rPr>
        <w:object w:dxaOrig="620" w:dyaOrig="320">
          <v:shape id="_x0000_i1316" type="#_x0000_t75" style="width:30.75pt;height:15.75pt" o:ole="">
            <v:imagedata r:id="rId525" o:title=""/>
          </v:shape>
          <o:OLEObject Type="Embed" ProgID="Equation.3" ShapeID="_x0000_i1316" DrawAspect="Content" ObjectID="_1430930758" r:id="rId544"/>
        </w:object>
      </w:r>
      <w:r w:rsidRPr="00875AAB">
        <w:t> :</w:t>
      </w:r>
    </w:p>
    <w:p w:rsidR="00660368" w:rsidRPr="00875AAB" w:rsidRDefault="00660368" w:rsidP="00660368">
      <w:pPr>
        <w:pStyle w:val="TexteA0"/>
      </w:pPr>
      <w:r w:rsidRPr="00875AAB">
        <w:rPr>
          <w:position w:val="-66"/>
        </w:rPr>
        <w:object w:dxaOrig="8199" w:dyaOrig="1440">
          <v:shape id="_x0000_i1317" type="#_x0000_t75" style="width:410.25pt;height:1in" o:ole="">
            <v:imagedata r:id="rId545" o:title=""/>
          </v:shape>
          <o:OLEObject Type="Embed" ProgID="Equation.3" ShapeID="_x0000_i1317" DrawAspect="Content" ObjectID="_1430930759" r:id="rId546"/>
        </w:object>
      </w:r>
      <w:proofErr w:type="gramStart"/>
      <w:r w:rsidRPr="00875AAB">
        <w:t xml:space="preserve">Avec </w:t>
      </w:r>
      <w:proofErr w:type="gramEnd"/>
      <w:r w:rsidRPr="00875AAB">
        <w:rPr>
          <w:position w:val="-10"/>
        </w:rPr>
        <w:object w:dxaOrig="2220" w:dyaOrig="360">
          <v:shape id="_x0000_i1318" type="#_x0000_t75" style="width:111pt;height:18pt" o:ole="">
            <v:imagedata r:id="rId547" o:title=""/>
          </v:shape>
          <o:OLEObject Type="Embed" ProgID="Equation.3" ShapeID="_x0000_i1318" DrawAspect="Content" ObjectID="_1430930760" r:id="rId548"/>
        </w:object>
      </w:r>
      <w:r w:rsidRPr="00875AAB">
        <w:t xml:space="preserve">, </w:t>
      </w:r>
      <w:r w:rsidRPr="00875AAB">
        <w:rPr>
          <w:position w:val="-12"/>
        </w:rPr>
        <w:object w:dxaOrig="1520" w:dyaOrig="360">
          <v:shape id="_x0000_i1319" type="#_x0000_t75" style="width:75.75pt;height:18pt" o:ole="">
            <v:imagedata r:id="rId549" o:title=""/>
          </v:shape>
          <o:OLEObject Type="Embed" ProgID="Equation.3" ShapeID="_x0000_i1319" DrawAspect="Content" ObjectID="_1430930761" r:id="rId550"/>
        </w:object>
      </w:r>
      <w:r w:rsidR="002824DC" w:rsidRPr="00875AAB">
        <w:t>.</w:t>
      </w:r>
    </w:p>
    <w:p w:rsidR="002824DC" w:rsidRPr="00875AAB" w:rsidRDefault="002824DC" w:rsidP="00660368">
      <w:pPr>
        <w:pStyle w:val="TexteA0"/>
      </w:pPr>
    </w:p>
    <w:p w:rsidR="002824DC" w:rsidRPr="00875AAB" w:rsidRDefault="002824DC" w:rsidP="00660368">
      <w:pPr>
        <w:pStyle w:val="TexteA0"/>
      </w:pPr>
    </w:p>
    <w:p w:rsidR="002824DC" w:rsidRPr="00875AAB" w:rsidRDefault="002824DC" w:rsidP="002824DC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>Généralisations</w:t>
      </w:r>
    </w:p>
    <w:p w:rsidR="002824DC" w:rsidRPr="00875AAB" w:rsidRDefault="002824DC" w:rsidP="002824DC">
      <w:pPr>
        <w:pStyle w:val="TexteI"/>
      </w:pPr>
    </w:p>
    <w:p w:rsidR="002824DC" w:rsidRPr="00875AAB" w:rsidRDefault="002824DC" w:rsidP="002824DC">
      <w:pPr>
        <w:pStyle w:val="TexteI"/>
      </w:pPr>
      <w:r w:rsidRPr="00875AAB">
        <w:t xml:space="preserve">On a vu le cas des </w:t>
      </w:r>
      <w:r w:rsidRPr="00875AAB">
        <w:rPr>
          <w:position w:val="-32"/>
        </w:rPr>
        <w:object w:dxaOrig="1800" w:dyaOrig="760">
          <v:shape id="_x0000_i1320" type="#_x0000_t75" style="width:90pt;height:38.25pt" o:ole="">
            <v:imagedata r:id="rId551" o:title=""/>
          </v:shape>
          <o:OLEObject Type="Embed" ProgID="Equation.3" ShapeID="_x0000_i1320" DrawAspect="Content" ObjectID="_1430930762" r:id="rId552"/>
        </w:object>
      </w:r>
    </w:p>
    <w:p w:rsidR="002824DC" w:rsidRPr="00875AAB" w:rsidRDefault="002824DC" w:rsidP="002824DC">
      <w:pPr>
        <w:pStyle w:val="TexteI"/>
      </w:pPr>
      <w:r w:rsidRPr="00875AAB">
        <w:t xml:space="preserve">On peut aisément adapter au </w:t>
      </w:r>
      <w:proofErr w:type="gramStart"/>
      <w:r w:rsidRPr="00875AAB">
        <w:t xml:space="preserve">cas </w:t>
      </w:r>
      <w:proofErr w:type="gramEnd"/>
      <w:r w:rsidRPr="00875AAB">
        <w:rPr>
          <w:position w:val="-10"/>
        </w:rPr>
        <w:object w:dxaOrig="1660" w:dyaOrig="360">
          <v:shape id="_x0000_i1321" type="#_x0000_t75" style="width:83.25pt;height:18pt" o:ole="">
            <v:imagedata r:id="rId553" o:title=""/>
          </v:shape>
          <o:OLEObject Type="Embed" ProgID="Equation.3" ShapeID="_x0000_i1321" DrawAspect="Content" ObjectID="_1430930763" r:id="rId554"/>
        </w:object>
      </w:r>
      <w:r w:rsidRPr="00875AAB">
        <w:t xml:space="preserve">, et même plus généralement à </w:t>
      </w:r>
      <w:r w:rsidRPr="00875AAB">
        <w:rPr>
          <w:position w:val="-10"/>
        </w:rPr>
        <w:object w:dxaOrig="1700" w:dyaOrig="360">
          <v:shape id="_x0000_i1322" type="#_x0000_t75" style="width:84.75pt;height:18pt" o:ole="">
            <v:imagedata r:id="rId555" o:title=""/>
          </v:shape>
          <o:OLEObject Type="Embed" ProgID="Equation.3" ShapeID="_x0000_i1322" DrawAspect="Content" ObjectID="_1430930764" r:id="rId556"/>
        </w:object>
      </w:r>
      <w:r w:rsidR="00030AC2" w:rsidRPr="00875AAB">
        <w:t>.</w:t>
      </w:r>
    </w:p>
    <w:p w:rsidR="00030AC2" w:rsidRPr="00875AAB" w:rsidRDefault="00030AC2" w:rsidP="00030AC2">
      <w:pPr>
        <w:pStyle w:val="TexteI"/>
      </w:pPr>
      <w:r w:rsidRPr="00875AAB">
        <w:t xml:space="preserve">On a vu aussi le cas </w:t>
      </w:r>
      <w:proofErr w:type="gramStart"/>
      <w:r w:rsidRPr="00875AAB">
        <w:t xml:space="preserve">des </w:t>
      </w:r>
      <w:proofErr w:type="gramEnd"/>
      <w:r w:rsidRPr="00875AAB">
        <w:rPr>
          <w:position w:val="-30"/>
        </w:rPr>
        <w:object w:dxaOrig="3060" w:dyaOrig="560">
          <v:shape id="_x0000_i1323" type="#_x0000_t75" style="width:153pt;height:27.75pt" o:ole="">
            <v:imagedata r:id="rId557" o:title=""/>
          </v:shape>
          <o:OLEObject Type="Embed" ProgID="Equation.3" ShapeID="_x0000_i1323" DrawAspect="Content" ObjectID="_1430930765" r:id="rId558"/>
        </w:object>
      </w:r>
      <w:r w:rsidRPr="00875AAB">
        <w:t xml:space="preserve">, où « tout va bien » composantes par composantes (sauf pour le théorème des accroissements finis, et donc la démonstration du théorème pour </w:t>
      </w:r>
      <w:r w:rsidR="00D56677" w:rsidRPr="00875AAB">
        <w:t>les développements limités – qui est quand même vrai, mais admis pour l’instant)</w:t>
      </w:r>
    </w:p>
    <w:p w:rsidR="00D56677" w:rsidRPr="00875AAB" w:rsidRDefault="00D56677" w:rsidP="00030AC2">
      <w:pPr>
        <w:pStyle w:val="TexteI"/>
      </w:pPr>
      <w:r w:rsidRPr="00875AAB">
        <w:t xml:space="preserve">On peut donc parler des fonctions </w:t>
      </w:r>
      <w:r w:rsidRPr="00875AAB">
        <w:rPr>
          <w:position w:val="-10"/>
        </w:rPr>
        <w:object w:dxaOrig="1780" w:dyaOrig="360">
          <v:shape id="_x0000_i1324" type="#_x0000_t75" style="width:89.25pt;height:18pt" o:ole="">
            <v:imagedata r:id="rId559" o:title=""/>
          </v:shape>
          <o:OLEObject Type="Embed" ProgID="Equation.3" ShapeID="_x0000_i1324" DrawAspect="Content" ObjectID="_1430930766" r:id="rId560"/>
        </w:object>
      </w:r>
      <w:r w:rsidRPr="00875AAB">
        <w:t xml:space="preserve"> où « tout va bien » sur les composantes de l’arrivée.</w:t>
      </w:r>
    </w:p>
    <w:p w:rsidR="009B5344" w:rsidRPr="00875AAB" w:rsidRDefault="00D56677" w:rsidP="009B5344">
      <w:pPr>
        <w:pStyle w:val="TexteI"/>
      </w:pPr>
      <w:r w:rsidRPr="00875AAB">
        <w:t>Cas particulier :</w:t>
      </w:r>
      <w:r w:rsidR="009B5344" w:rsidRPr="00875AAB">
        <w:t xml:space="preserve"> </w:t>
      </w:r>
      <w:r w:rsidRPr="00875AAB">
        <w:t xml:space="preserve">Champ de vecteurs sur </w:t>
      </w:r>
      <w:r w:rsidRPr="00875AAB">
        <w:rPr>
          <w:position w:val="-4"/>
        </w:rPr>
        <w:object w:dxaOrig="340" w:dyaOrig="300">
          <v:shape id="_x0000_i1325" type="#_x0000_t75" style="width:17.25pt;height:15pt" o:ole="">
            <v:imagedata r:id="rId561" o:title=""/>
          </v:shape>
          <o:OLEObject Type="Embed" ProgID="Equation.3" ShapeID="_x0000_i1325" DrawAspect="Content" ObjectID="_1430930767" r:id="rId562"/>
        </w:object>
      </w:r>
      <w:r w:rsidRPr="00875AAB">
        <w:t> :</w:t>
      </w:r>
      <w:r w:rsidR="009B5344" w:rsidRPr="00875AAB">
        <w:t xml:space="preserve"> </w:t>
      </w:r>
    </w:p>
    <w:p w:rsidR="00D56677" w:rsidRPr="00875AAB" w:rsidRDefault="009B5344" w:rsidP="009B5344">
      <w:pPr>
        <w:pStyle w:val="TexteI"/>
      </w:pPr>
      <w:r w:rsidRPr="00875AAB">
        <w:t xml:space="preserve">C’est une fonction </w:t>
      </w:r>
      <w:r w:rsidRPr="00875AAB">
        <w:rPr>
          <w:position w:val="-28"/>
        </w:rPr>
        <w:object w:dxaOrig="4060" w:dyaOrig="540">
          <v:shape id="_x0000_i1326" type="#_x0000_t75" style="width:203.25pt;height:27pt" o:ole="">
            <v:imagedata r:id="rId563" o:title=""/>
          </v:shape>
          <o:OLEObject Type="Embed" ProgID="Equation.3" ShapeID="_x0000_i1326" DrawAspect="Content" ObjectID="_1430930768" r:id="rId564"/>
        </w:object>
      </w:r>
      <w:r w:rsidRPr="00875AAB">
        <w:t xml:space="preserve"> où </w:t>
      </w:r>
      <w:r w:rsidRPr="00875AAB">
        <w:rPr>
          <w:position w:val="-4"/>
        </w:rPr>
        <w:object w:dxaOrig="260" w:dyaOrig="260">
          <v:shape id="_x0000_i1327" type="#_x0000_t75" style="width:12.75pt;height:12.75pt" o:ole="">
            <v:imagedata r:id="rId565" o:title=""/>
          </v:shape>
          <o:OLEObject Type="Embed" ProgID="Equation.3" ShapeID="_x0000_i1327" DrawAspect="Content" ObjectID="_1430930769" r:id="rId566"/>
        </w:object>
      </w:r>
      <w:r w:rsidRPr="00875AAB">
        <w:t xml:space="preserve"> est un ouvert de </w:t>
      </w:r>
      <w:r w:rsidRPr="00875AAB">
        <w:rPr>
          <w:position w:val="-4"/>
        </w:rPr>
        <w:object w:dxaOrig="340" w:dyaOrig="300">
          <v:shape id="_x0000_i1328" type="#_x0000_t75" style="width:17.25pt;height:15pt" o:ole="">
            <v:imagedata r:id="rId561" o:title=""/>
          </v:shape>
          <o:OLEObject Type="Embed" ProgID="Equation.3" ShapeID="_x0000_i1328" DrawAspect="Content" ObjectID="_1430930770" r:id="rId567"/>
        </w:object>
      </w:r>
    </w:p>
    <w:p w:rsidR="00CC7B58" w:rsidRPr="00875AAB" w:rsidRDefault="00CC7B58" w:rsidP="009B5344">
      <w:pPr>
        <w:pStyle w:val="TexteI"/>
      </w:pP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00" w:dyaOrig="320">
          <v:shape id="_x0000_i1329" type="#_x0000_t75" style="width:15pt;height:15.75pt" o:ole="">
            <v:imagedata r:id="rId117" o:title=""/>
          </v:shape>
          <o:OLEObject Type="Embed" ProgID="Equation.3" ShapeID="_x0000_i1329" DrawAspect="Content" ObjectID="_1430930771" r:id="rId568"/>
        </w:object>
      </w:r>
      <w:r w:rsidRPr="00875AAB">
        <w:t xml:space="preserve"> si et seulement si </w:t>
      </w:r>
      <w:r w:rsidRPr="00875AAB">
        <w:rPr>
          <w:i/>
          <w:iCs/>
        </w:rPr>
        <w:t>X</w:t>
      </w:r>
      <w:r w:rsidRPr="00875AAB">
        <w:t xml:space="preserve">, </w:t>
      </w:r>
      <w:r w:rsidRPr="00875AAB">
        <w:rPr>
          <w:i/>
          <w:iCs/>
        </w:rPr>
        <w:t>Y</w:t>
      </w:r>
      <w:r w:rsidRPr="00875AAB">
        <w:t xml:space="preserve">, </w:t>
      </w:r>
      <w:r w:rsidRPr="00875AAB">
        <w:rPr>
          <w:i/>
          <w:iCs/>
        </w:rPr>
        <w:t>Z</w:t>
      </w:r>
      <w:r w:rsidRPr="00875AAB">
        <w:t xml:space="preserve"> le sont, et :</w:t>
      </w:r>
    </w:p>
    <w:p w:rsidR="00CC7B58" w:rsidRPr="00875AAB" w:rsidRDefault="00CC7B58" w:rsidP="009B5344">
      <w:pPr>
        <w:pStyle w:val="TexteI"/>
      </w:pPr>
      <w:r w:rsidRPr="00875AAB">
        <w:rPr>
          <w:position w:val="-28"/>
        </w:rPr>
        <w:object w:dxaOrig="5000" w:dyaOrig="680">
          <v:shape id="_x0000_i1330" type="#_x0000_t75" style="width:249.75pt;height:33.75pt" o:ole="">
            <v:imagedata r:id="rId569" o:title=""/>
          </v:shape>
          <o:OLEObject Type="Embed" ProgID="Equation.3" ShapeID="_x0000_i1330" DrawAspect="Content" ObjectID="_1430930772" r:id="rId570"/>
        </w:object>
      </w:r>
    </w:p>
    <w:p w:rsidR="001A087E" w:rsidRPr="00875AAB" w:rsidRDefault="00CC7B58" w:rsidP="00AF0307">
      <w:pPr>
        <w:pStyle w:val="TexteI"/>
      </w:pPr>
      <w:r w:rsidRPr="00875AAB">
        <w:t>On a alors le théorème :</w:t>
      </w:r>
      <w:r w:rsidR="00AF0307" w:rsidRPr="00875AAB">
        <w:t xml:space="preserve"> </w:t>
      </w:r>
      <w:r w:rsidR="001A087E" w:rsidRPr="00875AAB">
        <w:t xml:space="preserve">Toute composée bien définie de fonctions de classes </w:t>
      </w:r>
      <w:r w:rsidR="001A087E" w:rsidRPr="00875AAB">
        <w:rPr>
          <w:position w:val="-6"/>
        </w:rPr>
        <w:object w:dxaOrig="300" w:dyaOrig="320">
          <v:shape id="_x0000_i1331" type="#_x0000_t75" style="width:15pt;height:15.75pt" o:ole="">
            <v:imagedata r:id="rId117" o:title=""/>
          </v:shape>
          <o:OLEObject Type="Embed" ProgID="Equation.3" ShapeID="_x0000_i1331" DrawAspect="Content" ObjectID="_1430930773" r:id="rId571"/>
        </w:object>
      </w:r>
      <w:r w:rsidR="001A087E" w:rsidRPr="00875AAB">
        <w:t xml:space="preserve"> est de </w:t>
      </w:r>
      <w:proofErr w:type="gramStart"/>
      <w:r w:rsidR="001A087E" w:rsidRPr="00875AAB">
        <w:t xml:space="preserve">classe </w:t>
      </w:r>
      <w:proofErr w:type="gramEnd"/>
      <w:r w:rsidR="001A087E" w:rsidRPr="00875AAB">
        <w:rPr>
          <w:position w:val="-6"/>
        </w:rPr>
        <w:object w:dxaOrig="300" w:dyaOrig="320">
          <v:shape id="_x0000_i1332" type="#_x0000_t75" style="width:15pt;height:15.75pt" o:ole="">
            <v:imagedata r:id="rId117" o:title=""/>
          </v:shape>
          <o:OLEObject Type="Embed" ProgID="Equation.3" ShapeID="_x0000_i1332" DrawAspect="Content" ObjectID="_1430930774" r:id="rId572"/>
        </w:object>
      </w:r>
      <w:r w:rsidR="001A087E" w:rsidRPr="00875AAB">
        <w:t>, et formules à adapter…</w:t>
      </w:r>
    </w:p>
    <w:p w:rsidR="001A087E" w:rsidRPr="00875AAB" w:rsidRDefault="001A087E" w:rsidP="001A087E">
      <w:pPr>
        <w:pStyle w:val="TexteI"/>
      </w:pPr>
      <w:r w:rsidRPr="00875AAB">
        <w:t>Exemple :</w:t>
      </w:r>
    </w:p>
    <w:p w:rsidR="001A087E" w:rsidRPr="00875AAB" w:rsidRDefault="001A087E" w:rsidP="001A087E">
      <w:pPr>
        <w:pStyle w:val="TexteI"/>
      </w:pPr>
      <w:proofErr w:type="gramStart"/>
      <w:r w:rsidRPr="00875AAB">
        <w:t xml:space="preserve">Si </w:t>
      </w:r>
      <w:proofErr w:type="gramEnd"/>
      <w:r w:rsidRPr="00875AAB">
        <w:rPr>
          <w:position w:val="-10"/>
        </w:rPr>
        <w:object w:dxaOrig="3040" w:dyaOrig="320">
          <v:shape id="_x0000_i1333" type="#_x0000_t75" style="width:152.25pt;height:15.75pt" o:ole="">
            <v:imagedata r:id="rId573" o:title=""/>
          </v:shape>
          <o:OLEObject Type="Embed" ProgID="Equation.3" ShapeID="_x0000_i1333" DrawAspect="Content" ObjectID="_1430930775" r:id="rId574"/>
        </w:object>
      </w:r>
      <w:r w:rsidRPr="00875AAB">
        <w:t>, alors :</w:t>
      </w:r>
    </w:p>
    <w:p w:rsidR="001A087E" w:rsidRPr="00875AAB" w:rsidRDefault="00421BF9" w:rsidP="001A087E">
      <w:pPr>
        <w:pStyle w:val="TexteI"/>
      </w:pPr>
      <w:r w:rsidRPr="00875AAB">
        <w:rPr>
          <w:position w:val="-94"/>
        </w:rPr>
        <w:object w:dxaOrig="9160" w:dyaOrig="2020">
          <v:shape id="_x0000_i1334" type="#_x0000_t75" style="width:453.75pt;height:99.75pt" o:ole="">
            <v:imagedata r:id="rId575" o:title=""/>
          </v:shape>
          <o:OLEObject Type="Embed" ProgID="Equation.3" ShapeID="_x0000_i1334" DrawAspect="Content" ObjectID="_1430930776" r:id="rId576"/>
        </w:object>
      </w:r>
    </w:p>
    <w:p w:rsidR="00421BF9" w:rsidRPr="00875AAB" w:rsidRDefault="00421BF9" w:rsidP="001A087E">
      <w:pPr>
        <w:pStyle w:val="TexteI"/>
      </w:pPr>
      <w:r w:rsidRPr="00875AAB">
        <w:t xml:space="preserve">De même, si </w:t>
      </w:r>
      <w:r w:rsidRPr="00875AAB">
        <w:rPr>
          <w:position w:val="-10"/>
        </w:rPr>
        <w:object w:dxaOrig="4599" w:dyaOrig="320">
          <v:shape id="_x0000_i1335" type="#_x0000_t75" style="width:230.25pt;height:15.75pt" o:ole="">
            <v:imagedata r:id="rId577" o:title=""/>
          </v:shape>
          <o:OLEObject Type="Embed" ProgID="Equation.3" ShapeID="_x0000_i1335" DrawAspect="Content" ObjectID="_1430930777" r:id="rId578"/>
        </w:object>
      </w:r>
      <w:r w:rsidRPr="00875AAB">
        <w:t> :</w:t>
      </w:r>
    </w:p>
    <w:p w:rsidR="003108F1" w:rsidRPr="00875AAB" w:rsidRDefault="00DA4A61" w:rsidP="001A087E">
      <w:pPr>
        <w:pStyle w:val="TexteI"/>
      </w:pPr>
      <w:r w:rsidRPr="00875AAB">
        <w:rPr>
          <w:position w:val="-6"/>
        </w:rPr>
        <w:object w:dxaOrig="6200" w:dyaOrig="5360">
          <v:shape id="_x0000_i1336" type="#_x0000_t75" style="width:309.75pt;height:267.75pt" o:ole="">
            <v:imagedata r:id="rId579" o:title=""/>
          </v:shape>
          <o:OLEObject Type="Embed" ProgID="Equation.3" ShapeID="_x0000_i1336" DrawAspect="Content" ObjectID="_1430930778" r:id="rId580"/>
        </w:object>
      </w:r>
    </w:p>
    <w:p w:rsidR="00DA4A61" w:rsidRPr="00875AAB" w:rsidRDefault="00DA4A61" w:rsidP="001A087E">
      <w:pPr>
        <w:pStyle w:val="TexteI"/>
      </w:pPr>
    </w:p>
    <w:p w:rsidR="00DA4A61" w:rsidRPr="00875AAB" w:rsidRDefault="00DA4A61" w:rsidP="001A087E">
      <w:pPr>
        <w:pStyle w:val="TexteI"/>
      </w:pPr>
    </w:p>
    <w:p w:rsidR="00DA4A61" w:rsidRPr="00875AAB" w:rsidRDefault="00DA4A61" w:rsidP="00DA4A61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>Dérivées partielles d’ordre supérieur</w:t>
      </w:r>
    </w:p>
    <w:p w:rsidR="00DA4A61" w:rsidRPr="00875AAB" w:rsidRDefault="00DA4A61" w:rsidP="00DA4A61">
      <w:pPr>
        <w:pStyle w:val="TexteI"/>
      </w:pPr>
    </w:p>
    <w:p w:rsidR="00DA4A61" w:rsidRPr="00875AAB" w:rsidRDefault="00DA4A61" w:rsidP="00DA4A61">
      <w:pPr>
        <w:pStyle w:val="TexteI"/>
      </w:pPr>
      <w:r w:rsidRPr="00875AAB">
        <w:t>Définition :</w:t>
      </w:r>
    </w:p>
    <w:p w:rsidR="00DA4A61" w:rsidRPr="00875AAB" w:rsidRDefault="00DA4A61" w:rsidP="00DA4A61">
      <w:pPr>
        <w:pStyle w:val="TexteI"/>
      </w:pP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100" w:dyaOrig="320">
          <v:shape id="_x0000_i1337" type="#_x0000_t75" style="width:54.75pt;height:15.75pt" o:ole="">
            <v:imagedata r:id="rId581" o:title=""/>
          </v:shape>
          <o:OLEObject Type="Embed" ProgID="Equation.3" ShapeID="_x0000_i1337" DrawAspect="Content" ObjectID="_1430930779" r:id="rId582"/>
        </w:object>
      </w:r>
      <w:r w:rsidRPr="00875AAB">
        <w:t xml:space="preserve">. </w:t>
      </w:r>
      <w:proofErr w:type="gramStart"/>
      <w:r w:rsidRPr="00875AAB">
        <w:t xml:space="preserve">Soit </w:t>
      </w:r>
      <w:proofErr w:type="gramEnd"/>
      <w:r w:rsidRPr="00875AAB">
        <w:rPr>
          <w:position w:val="-12"/>
        </w:rPr>
        <w:object w:dxaOrig="1180" w:dyaOrig="360">
          <v:shape id="_x0000_i1338" type="#_x0000_t75" style="width:59.25pt;height:18pt" o:ole="">
            <v:imagedata r:id="rId583" o:title=""/>
          </v:shape>
          <o:OLEObject Type="Embed" ProgID="Equation.3" ShapeID="_x0000_i1338" DrawAspect="Content" ObjectID="_1430930780" r:id="rId584"/>
        </w:object>
      </w:r>
      <w:r w:rsidRPr="00875AAB">
        <w:t>.</w:t>
      </w:r>
    </w:p>
    <w:p w:rsidR="00C3393B" w:rsidRPr="00875AAB" w:rsidRDefault="00C3393B" w:rsidP="008C025A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r w:rsidRPr="00875AAB">
        <w:t xml:space="preserve">Si </w:t>
      </w:r>
      <w:r w:rsidRPr="00875AAB">
        <w:rPr>
          <w:position w:val="-24"/>
        </w:rPr>
        <w:object w:dxaOrig="360" w:dyaOrig="620">
          <v:shape id="_x0000_i1339" type="#_x0000_t75" style="width:18pt;height:30.75pt" o:ole="">
            <v:imagedata r:id="rId585" o:title=""/>
          </v:shape>
          <o:OLEObject Type="Embed" ProgID="Equation.3" ShapeID="_x0000_i1339" DrawAspect="Content" ObjectID="_1430930781" r:id="rId586"/>
        </w:object>
      </w:r>
      <w:r w:rsidRPr="00875AAB">
        <w:t xml:space="preserve"> est définie au voisinage </w:t>
      </w:r>
      <w:proofErr w:type="gramStart"/>
      <w:r w:rsidRPr="00875AAB">
        <w:t xml:space="preserve">de </w:t>
      </w:r>
      <w:proofErr w:type="gramEnd"/>
      <w:r w:rsidRPr="00875AAB">
        <w:rPr>
          <w:position w:val="-12"/>
        </w:rPr>
        <w:object w:dxaOrig="760" w:dyaOrig="360">
          <v:shape id="_x0000_i1340" type="#_x0000_t75" style="width:38.25pt;height:18pt" o:ole="">
            <v:imagedata r:id="rId71" o:title=""/>
          </v:shape>
          <o:OLEObject Type="Embed" ProgID="Equation.3" ShapeID="_x0000_i1340" DrawAspect="Content" ObjectID="_1430930782" r:id="rId587"/>
        </w:object>
      </w:r>
      <w:r w:rsidRPr="00875AAB">
        <w:t xml:space="preserve">, et si </w:t>
      </w:r>
      <w:r w:rsidRPr="00875AAB">
        <w:rPr>
          <w:position w:val="-24"/>
        </w:rPr>
        <w:object w:dxaOrig="360" w:dyaOrig="620">
          <v:shape id="_x0000_i1341" type="#_x0000_t75" style="width:18pt;height:30.75pt" o:ole="">
            <v:imagedata r:id="rId588" o:title=""/>
          </v:shape>
          <o:OLEObject Type="Embed" ProgID="Equation.3" ShapeID="_x0000_i1341" DrawAspect="Content" ObjectID="_1430930783" r:id="rId589"/>
        </w:object>
      </w:r>
      <w:r w:rsidRPr="00875AAB">
        <w:t xml:space="preserve"> est dérivable par rapport à </w:t>
      </w:r>
      <w:r w:rsidRPr="00875AAB">
        <w:rPr>
          <w:i/>
          <w:iCs/>
        </w:rPr>
        <w:t>x</w:t>
      </w:r>
      <w:r w:rsidRPr="00875AAB">
        <w:t xml:space="preserve"> (1</w:t>
      </w:r>
      <w:r w:rsidRPr="00875AAB">
        <w:rPr>
          <w:vertAlign w:val="superscript"/>
        </w:rPr>
        <w:t>ère</w:t>
      </w:r>
      <w:r w:rsidRPr="00875AAB">
        <w:t xml:space="preserve"> variable) en ce point, la dérivée </w:t>
      </w:r>
      <w:r w:rsidRPr="00875AAB">
        <w:rPr>
          <w:position w:val="-24"/>
        </w:rPr>
        <w:object w:dxaOrig="1180" w:dyaOrig="660">
          <v:shape id="_x0000_i1342" type="#_x0000_t75" style="width:59.25pt;height:33pt" o:ole="">
            <v:imagedata r:id="rId590" o:title=""/>
          </v:shape>
          <o:OLEObject Type="Embed" ProgID="Equation.3" ShapeID="_x0000_i1342" DrawAspect="Content" ObjectID="_1430930784" r:id="rId591"/>
        </w:object>
      </w:r>
      <w:r w:rsidRPr="00875AAB">
        <w:t xml:space="preserve"> est notée </w:t>
      </w:r>
      <w:r w:rsidRPr="00875AAB">
        <w:rPr>
          <w:position w:val="-28"/>
        </w:rPr>
        <w:object w:dxaOrig="1340" w:dyaOrig="700">
          <v:shape id="_x0000_i1343" type="#_x0000_t75" style="width:66.75pt;height:35.25pt" o:ole="">
            <v:imagedata r:id="rId592" o:title=""/>
          </v:shape>
          <o:OLEObject Type="Embed" ProgID="Equation.3" ShapeID="_x0000_i1343" DrawAspect="Content" ObjectID="_1430930785" r:id="rId593"/>
        </w:object>
      </w:r>
      <w:r w:rsidRPr="00875AAB">
        <w:t>.</w:t>
      </w:r>
    </w:p>
    <w:p w:rsidR="00561C31" w:rsidRPr="00875AAB" w:rsidRDefault="00C3393B" w:rsidP="008C025A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r w:rsidRPr="00875AAB">
        <w:t>De même, sous réserve d’existence</w:t>
      </w:r>
      <w:proofErr w:type="gramStart"/>
      <w:r w:rsidRPr="00875AAB">
        <w:t xml:space="preserve">, </w:t>
      </w:r>
      <w:proofErr w:type="gramEnd"/>
      <w:r w:rsidRPr="00875AAB">
        <w:rPr>
          <w:position w:val="-28"/>
        </w:rPr>
        <w:object w:dxaOrig="2960" w:dyaOrig="700">
          <v:shape id="_x0000_i1344" type="#_x0000_t75" style="width:147.75pt;height:35.25pt" o:ole="">
            <v:imagedata r:id="rId594" o:title=""/>
          </v:shape>
          <o:OLEObject Type="Embed" ProgID="Equation.3" ShapeID="_x0000_i1344" DrawAspect="Content" ObjectID="_1430930786" r:id="rId595"/>
        </w:object>
      </w:r>
      <w:r w:rsidR="00561C31" w:rsidRPr="00875AAB">
        <w:t xml:space="preserve">, </w:t>
      </w:r>
    </w:p>
    <w:p w:rsidR="00C3393B" w:rsidRPr="00875AAB" w:rsidRDefault="00561C31" w:rsidP="008C025A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r w:rsidRPr="00875AAB">
        <w:t xml:space="preserve">Et </w:t>
      </w:r>
      <w:r w:rsidRPr="00875AAB">
        <w:rPr>
          <w:position w:val="-28"/>
        </w:rPr>
        <w:object w:dxaOrig="2960" w:dyaOrig="740">
          <v:shape id="_x0000_i1345" type="#_x0000_t75" style="width:147.75pt;height:36.75pt" o:ole="">
            <v:imagedata r:id="rId596" o:title=""/>
          </v:shape>
          <o:OLEObject Type="Embed" ProgID="Equation.3" ShapeID="_x0000_i1345" DrawAspect="Content" ObjectID="_1430930787" r:id="rId597"/>
        </w:object>
      </w:r>
    </w:p>
    <w:p w:rsidR="00561C31" w:rsidRPr="00875AAB" w:rsidRDefault="00561C31" w:rsidP="008C025A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proofErr w:type="gramStart"/>
      <w:r w:rsidRPr="00875AAB">
        <w:t xml:space="preserve">Et </w:t>
      </w:r>
      <w:proofErr w:type="gramEnd"/>
      <w:r w:rsidRPr="00875AAB">
        <w:rPr>
          <w:position w:val="-28"/>
        </w:rPr>
        <w:object w:dxaOrig="2680" w:dyaOrig="740">
          <v:shape id="_x0000_i1346" type="#_x0000_t75" style="width:134.25pt;height:36.75pt" o:ole="">
            <v:imagedata r:id="rId598" o:title=""/>
          </v:shape>
          <o:OLEObject Type="Embed" ProgID="Equation.3" ShapeID="_x0000_i1346" DrawAspect="Content" ObjectID="_1430930788" r:id="rId599"/>
        </w:object>
      </w:r>
      <w:r w:rsidRPr="00875AAB">
        <w:t>.</w:t>
      </w:r>
    </w:p>
    <w:p w:rsidR="00561C31" w:rsidRPr="00875AAB" w:rsidRDefault="00656D29" w:rsidP="00561C31">
      <w:pPr>
        <w:pStyle w:val="TexteI"/>
      </w:pPr>
      <w:r w:rsidRPr="00875AAB">
        <w:t>Généralisation récurrente :</w:t>
      </w:r>
    </w:p>
    <w:p w:rsidR="00B200CE" w:rsidRPr="00875AAB" w:rsidRDefault="00B200CE" w:rsidP="00372635">
      <w:pPr>
        <w:pStyle w:val="TexteI"/>
      </w:pPr>
      <w:proofErr w:type="gramStart"/>
      <w:r w:rsidRPr="00875AAB">
        <w:t xml:space="preserve">Soit </w:t>
      </w:r>
      <w:proofErr w:type="gramEnd"/>
      <w:r w:rsidR="00656D29" w:rsidRPr="00875AAB">
        <w:rPr>
          <w:position w:val="-10"/>
        </w:rPr>
        <w:object w:dxaOrig="580" w:dyaOrig="320">
          <v:shape id="_x0000_i1347" type="#_x0000_t75" style="width:29.25pt;height:15.75pt" o:ole="">
            <v:imagedata r:id="rId600" o:title=""/>
          </v:shape>
          <o:OLEObject Type="Embed" ProgID="Equation.3" ShapeID="_x0000_i1347" DrawAspect="Content" ObjectID="_1430930789" r:id="rId601"/>
        </w:object>
      </w:r>
      <w:r w:rsidR="00372635" w:rsidRPr="00875AAB">
        <w:t xml:space="preserve">. </w:t>
      </w:r>
    </w:p>
    <w:p w:rsidR="00656D29" w:rsidRPr="00875AAB" w:rsidRDefault="00372635" w:rsidP="00372635">
      <w:pPr>
        <w:pStyle w:val="TexteI"/>
      </w:pPr>
      <w:r w:rsidRPr="00875AAB">
        <w:t xml:space="preserve">Sous réserve d’existence, les dérivées </w:t>
      </w:r>
      <w:r w:rsidRPr="00875AAB">
        <w:rPr>
          <w:i/>
          <w:iCs/>
        </w:rPr>
        <w:t>p</w:t>
      </w:r>
      <w:r w:rsidRPr="00875AAB">
        <w:t>-</w:t>
      </w:r>
      <w:proofErr w:type="spellStart"/>
      <w:r w:rsidRPr="00875AAB">
        <w:t>ièmes</w:t>
      </w:r>
      <w:proofErr w:type="spellEnd"/>
      <w:r w:rsidRPr="00875AAB">
        <w:t xml:space="preserve"> de </w:t>
      </w:r>
      <w:r w:rsidRPr="00875AAB">
        <w:rPr>
          <w:i/>
          <w:iCs/>
        </w:rPr>
        <w:t>f</w:t>
      </w:r>
      <w:r w:rsidRPr="00875AAB">
        <w:t xml:space="preserve"> en </w:t>
      </w:r>
      <w:r w:rsidRPr="00875AAB">
        <w:rPr>
          <w:position w:val="-12"/>
        </w:rPr>
        <w:object w:dxaOrig="760" w:dyaOrig="360">
          <v:shape id="_x0000_i1348" type="#_x0000_t75" style="width:38.25pt;height:18pt" o:ole="">
            <v:imagedata r:id="rId71" o:title=""/>
          </v:shape>
          <o:OLEObject Type="Embed" ProgID="Equation.3" ShapeID="_x0000_i1348" DrawAspect="Content" ObjectID="_1430930790" r:id="rId602"/>
        </w:object>
      </w:r>
      <w:r w:rsidRPr="00875AAB">
        <w:t xml:space="preserve"> sont les deux dérivées premières de chacune des dérivées </w:t>
      </w:r>
      <w:r w:rsidR="00DF2C32" w:rsidRPr="00875AAB">
        <w:rPr>
          <w:position w:val="-10"/>
        </w:rPr>
        <w:object w:dxaOrig="700" w:dyaOrig="320">
          <v:shape id="_x0000_i1349" type="#_x0000_t75" style="width:35.25pt;height:15.75pt" o:ole="">
            <v:imagedata r:id="rId603" o:title=""/>
          </v:shape>
          <o:OLEObject Type="Embed" ProgID="Equation.3" ShapeID="_x0000_i1349" DrawAspect="Content" ObjectID="_1430930791" r:id="rId604"/>
        </w:object>
      </w:r>
      <w:r w:rsidRPr="00875AAB">
        <w:t>-</w:t>
      </w:r>
      <w:proofErr w:type="spellStart"/>
      <w:r w:rsidRPr="00875AAB">
        <w:t>ièmes</w:t>
      </w:r>
      <w:proofErr w:type="spellEnd"/>
      <w:r w:rsidRPr="00875AAB">
        <w:t xml:space="preserve"> de </w:t>
      </w:r>
      <w:r w:rsidRPr="00875AAB">
        <w:rPr>
          <w:i/>
          <w:iCs/>
        </w:rPr>
        <w:t>f</w:t>
      </w:r>
      <w:r w:rsidRPr="00875AAB">
        <w:t xml:space="preserve"> </w:t>
      </w:r>
      <w:proofErr w:type="gramStart"/>
      <w:r w:rsidRPr="00875AAB">
        <w:t xml:space="preserve">en </w:t>
      </w:r>
      <w:proofErr w:type="gramEnd"/>
      <w:r w:rsidRPr="00875AAB">
        <w:rPr>
          <w:position w:val="-12"/>
        </w:rPr>
        <w:object w:dxaOrig="760" w:dyaOrig="360">
          <v:shape id="_x0000_i1350" type="#_x0000_t75" style="width:38.25pt;height:18pt" o:ole="">
            <v:imagedata r:id="rId71" o:title=""/>
          </v:shape>
          <o:OLEObject Type="Embed" ProgID="Equation.3" ShapeID="_x0000_i1350" DrawAspect="Content" ObjectID="_1430930792" r:id="rId605"/>
        </w:object>
      </w:r>
      <w:r w:rsidRPr="00875AAB">
        <w:t>.</w:t>
      </w:r>
    </w:p>
    <w:p w:rsidR="00DF2C32" w:rsidRPr="00875AAB" w:rsidRDefault="00DF2C32" w:rsidP="00372635">
      <w:pPr>
        <w:pStyle w:val="TexteI"/>
      </w:pPr>
    </w:p>
    <w:p w:rsidR="00DF2C32" w:rsidRPr="00875AAB" w:rsidRDefault="00DF2C32" w:rsidP="00372635">
      <w:pPr>
        <w:pStyle w:val="TexteI"/>
      </w:pPr>
      <w:r w:rsidRPr="00875AAB">
        <w:t>Définition :</w:t>
      </w:r>
    </w:p>
    <w:p w:rsidR="00DF2C32" w:rsidRPr="00875AAB" w:rsidRDefault="00DF2C32" w:rsidP="00372635">
      <w:pPr>
        <w:pStyle w:val="TexteI"/>
      </w:pP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100" w:dyaOrig="320">
          <v:shape id="_x0000_i1351" type="#_x0000_t75" style="width:54.75pt;height:15.75pt" o:ole="">
            <v:imagedata r:id="rId581" o:title=""/>
          </v:shape>
          <o:OLEObject Type="Embed" ProgID="Equation.3" ShapeID="_x0000_i1351" DrawAspect="Content" ObjectID="_1430930793" r:id="rId606"/>
        </w:object>
      </w:r>
      <w:r w:rsidRPr="00875AAB">
        <w:t xml:space="preserve">. Si les quatre dérivées partielles secondes de </w:t>
      </w:r>
      <w:r w:rsidRPr="00875AAB">
        <w:rPr>
          <w:i/>
          <w:iCs/>
        </w:rPr>
        <w:t>f</w:t>
      </w:r>
      <w:r w:rsidRPr="00875AAB">
        <w:t xml:space="preserve"> sont définies et continues </w:t>
      </w:r>
      <w:proofErr w:type="spellStart"/>
      <w:proofErr w:type="gramStart"/>
      <w:r w:rsidRPr="00875AAB">
        <w:t>sur</w:t>
      </w:r>
      <w:proofErr w:type="spellEnd"/>
      <w:r w:rsidRPr="00875AAB">
        <w:t xml:space="preserve"> </w:t>
      </w:r>
      <w:proofErr w:type="gramEnd"/>
      <w:r w:rsidRPr="00875AAB">
        <w:rPr>
          <w:position w:val="-4"/>
        </w:rPr>
        <w:object w:dxaOrig="260" w:dyaOrig="260">
          <v:shape id="_x0000_i1352" type="#_x0000_t75" style="width:12.75pt;height:12.75pt" o:ole="">
            <v:imagedata r:id="rId607" o:title=""/>
          </v:shape>
          <o:OLEObject Type="Embed" ProgID="Equation.3" ShapeID="_x0000_i1352" DrawAspect="Content" ObjectID="_1430930794" r:id="rId608"/>
        </w:object>
      </w:r>
      <w:r w:rsidRPr="00875AAB">
        <w:t xml:space="preserve">, on dit que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20" w:dyaOrig="320">
          <v:shape id="_x0000_i1353" type="#_x0000_t75" style="width:15.75pt;height:15.75pt" o:ole="">
            <v:imagedata r:id="rId609" o:title=""/>
          </v:shape>
          <o:OLEObject Type="Embed" ProgID="Equation.3" ShapeID="_x0000_i1353" DrawAspect="Content" ObjectID="_1430930795" r:id="rId610"/>
        </w:object>
      </w:r>
      <w:r w:rsidRPr="00875AAB">
        <w:t>.</w:t>
      </w:r>
    </w:p>
    <w:p w:rsidR="00DF2C32" w:rsidRPr="00875AAB" w:rsidRDefault="00DF2C32" w:rsidP="00372635">
      <w:pPr>
        <w:pStyle w:val="TexteI"/>
      </w:pPr>
      <w:r w:rsidRPr="00875AAB">
        <w:t xml:space="preserve">Plus généralement, si les </w:t>
      </w:r>
      <w:r w:rsidRPr="00875AAB">
        <w:rPr>
          <w:position w:val="-4"/>
        </w:rPr>
        <w:object w:dxaOrig="279" w:dyaOrig="300">
          <v:shape id="_x0000_i1354" type="#_x0000_t75" style="width:14.25pt;height:15pt" o:ole="">
            <v:imagedata r:id="rId611" o:title=""/>
          </v:shape>
          <o:OLEObject Type="Embed" ProgID="Equation.3" ShapeID="_x0000_i1354" DrawAspect="Content" ObjectID="_1430930796" r:id="rId612"/>
        </w:object>
      </w:r>
      <w:r w:rsidRPr="00875AAB">
        <w:t xml:space="preserve"> dérivées partielles d’ordre </w:t>
      </w:r>
      <w:r w:rsidRPr="00875AAB">
        <w:rPr>
          <w:i/>
          <w:iCs/>
        </w:rPr>
        <w:t>k</w:t>
      </w:r>
      <w:r w:rsidRPr="00875AAB">
        <w:t xml:space="preserve"> sont définies et continues </w:t>
      </w:r>
      <w:proofErr w:type="spellStart"/>
      <w:proofErr w:type="gramStart"/>
      <w:r w:rsidRPr="00875AAB">
        <w:t>su</w:t>
      </w:r>
      <w:r w:rsidR="006E7418" w:rsidRPr="00875AAB">
        <w:t>r</w:t>
      </w:r>
      <w:proofErr w:type="spellEnd"/>
      <w:r w:rsidR="006E7418" w:rsidRPr="00875AAB">
        <w:t xml:space="preserve"> </w:t>
      </w:r>
      <w:proofErr w:type="gramEnd"/>
      <w:r w:rsidR="006E7418" w:rsidRPr="00875AAB">
        <w:rPr>
          <w:position w:val="-4"/>
        </w:rPr>
        <w:object w:dxaOrig="260" w:dyaOrig="260">
          <v:shape id="_x0000_i1355" type="#_x0000_t75" style="width:12.75pt;height:12.75pt" o:ole="">
            <v:imagedata r:id="rId613" o:title=""/>
          </v:shape>
          <o:OLEObject Type="Embed" ProgID="Equation.3" ShapeID="_x0000_i1355" DrawAspect="Content" ObjectID="_1430930797" r:id="rId614"/>
        </w:object>
      </w:r>
      <w:r w:rsidR="006E7418" w:rsidRPr="00875AAB">
        <w:t xml:space="preserve">, on dit que </w:t>
      </w:r>
      <w:r w:rsidR="006E7418" w:rsidRPr="00875AAB">
        <w:rPr>
          <w:i/>
          <w:iCs/>
        </w:rPr>
        <w:t>f</w:t>
      </w:r>
      <w:r w:rsidR="006E7418" w:rsidRPr="00875AAB">
        <w:t xml:space="preserve"> est de classe </w:t>
      </w:r>
      <w:r w:rsidR="006E7418" w:rsidRPr="00875AAB">
        <w:rPr>
          <w:position w:val="-6"/>
        </w:rPr>
        <w:object w:dxaOrig="340" w:dyaOrig="320">
          <v:shape id="_x0000_i1356" type="#_x0000_t75" style="width:17.25pt;height:15.75pt" o:ole="">
            <v:imagedata r:id="rId615" o:title=""/>
          </v:shape>
          <o:OLEObject Type="Embed" ProgID="Equation.3" ShapeID="_x0000_i1356" DrawAspect="Content" ObjectID="_1430930798" r:id="rId616"/>
        </w:object>
      </w:r>
      <w:r w:rsidR="006E7418" w:rsidRPr="00875AAB">
        <w:t>.</w:t>
      </w:r>
    </w:p>
    <w:p w:rsidR="006E7418" w:rsidRPr="00875AAB" w:rsidRDefault="006E7418" w:rsidP="00372635">
      <w:pPr>
        <w:pStyle w:val="TexteI"/>
      </w:pPr>
      <w:r w:rsidRPr="00875AAB">
        <w:t>Proposition :</w:t>
      </w:r>
    </w:p>
    <w:p w:rsidR="006E7418" w:rsidRPr="00875AAB" w:rsidRDefault="006E7418" w:rsidP="00FB3196">
      <w:pPr>
        <w:pStyle w:val="TexteI"/>
      </w:pPr>
      <w:proofErr w:type="gramStart"/>
      <w:r w:rsidRPr="00875AAB">
        <w:t xml:space="preserve">Pour </w:t>
      </w:r>
      <w:proofErr w:type="gramEnd"/>
      <w:r w:rsidRPr="00875AAB">
        <w:rPr>
          <w:position w:val="-6"/>
        </w:rPr>
        <w:object w:dxaOrig="520" w:dyaOrig="279">
          <v:shape id="_x0000_i1357" type="#_x0000_t75" style="width:26.25pt;height:14.25pt" o:ole="">
            <v:imagedata r:id="rId617" o:title=""/>
          </v:shape>
          <o:OLEObject Type="Embed" ProgID="Equation.3" ShapeID="_x0000_i1357" DrawAspect="Content" ObjectID="_1430930799" r:id="rId618"/>
        </w:object>
      </w:r>
      <w:r w:rsidRPr="00875AAB">
        <w:t xml:space="preserve">, si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40" w:dyaOrig="320">
          <v:shape id="_x0000_i1358" type="#_x0000_t75" style="width:17.25pt;height:15.75pt" o:ole="">
            <v:imagedata r:id="rId615" o:title=""/>
          </v:shape>
          <o:OLEObject Type="Embed" ProgID="Equation.3" ShapeID="_x0000_i1358" DrawAspect="Content" ObjectID="_1430930800" r:id="rId619"/>
        </w:object>
      </w:r>
      <w:r w:rsidRPr="00875AAB">
        <w:t xml:space="preserve">, alors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460" w:dyaOrig="320">
          <v:shape id="_x0000_i1359" type="#_x0000_t75" style="width:23.25pt;height:15.75pt" o:ole="">
            <v:imagedata r:id="rId620" o:title=""/>
          </v:shape>
          <o:OLEObject Type="Embed" ProgID="Equation.3" ShapeID="_x0000_i1359" DrawAspect="Content" ObjectID="_1430930801" r:id="rId621"/>
        </w:object>
      </w:r>
      <w:r w:rsidRPr="00875AAB">
        <w:t xml:space="preserve"> (où </w:t>
      </w:r>
      <w:r w:rsidRPr="00875AAB">
        <w:rPr>
          <w:position w:val="-6"/>
        </w:rPr>
        <w:object w:dxaOrig="320" w:dyaOrig="320">
          <v:shape id="_x0000_i1360" type="#_x0000_t75" style="width:15.75pt;height:15.75pt" o:ole="">
            <v:imagedata r:id="rId622" o:title=""/>
          </v:shape>
          <o:OLEObject Type="Embed" ProgID="Equation.3" ShapeID="_x0000_i1360" DrawAspect="Content" ObjectID="_1430930802" r:id="rId623"/>
        </w:object>
      </w:r>
      <w:r w:rsidRPr="00875AAB">
        <w:t xml:space="preserve"> signifie </w:t>
      </w:r>
      <w:r w:rsidR="00FB3196" w:rsidRPr="00875AAB">
        <w:t>« </w:t>
      </w:r>
      <w:r w:rsidRPr="00875AAB">
        <w:rPr>
          <w:i/>
          <w:iCs/>
        </w:rPr>
        <w:t>f</w:t>
      </w:r>
      <w:r w:rsidRPr="00875AAB">
        <w:t xml:space="preserve"> est continue</w:t>
      </w:r>
      <w:r w:rsidR="00FB3196" w:rsidRPr="00875AAB">
        <w:t> »</w:t>
      </w:r>
      <w:r w:rsidRPr="00875AAB">
        <w:t>)</w:t>
      </w:r>
    </w:p>
    <w:p w:rsidR="006E7418" w:rsidRPr="00875AAB" w:rsidRDefault="006E7418" w:rsidP="00FB3196">
      <w:pPr>
        <w:pStyle w:val="TexteI"/>
      </w:pPr>
      <w:r w:rsidRPr="00875AAB">
        <w:t xml:space="preserve">En effet, </w:t>
      </w:r>
      <w:r w:rsidR="00C711B9" w:rsidRPr="00875AAB">
        <w:t xml:space="preserve">si </w:t>
      </w:r>
      <w:r w:rsidR="00C711B9" w:rsidRPr="00875AAB">
        <w:rPr>
          <w:i/>
          <w:iCs/>
        </w:rPr>
        <w:t>f</w:t>
      </w:r>
      <w:r w:rsidR="00C711B9" w:rsidRPr="00875AAB">
        <w:t xml:space="preserve"> est de </w:t>
      </w:r>
      <w:proofErr w:type="gramStart"/>
      <w:r w:rsidR="00C711B9" w:rsidRPr="00875AAB">
        <w:t xml:space="preserve">classe </w:t>
      </w:r>
      <w:proofErr w:type="gramEnd"/>
      <w:r w:rsidR="00C711B9" w:rsidRPr="00875AAB">
        <w:rPr>
          <w:position w:val="-6"/>
        </w:rPr>
        <w:object w:dxaOrig="340" w:dyaOrig="320">
          <v:shape id="_x0000_i1361" type="#_x0000_t75" style="width:17.25pt;height:15.75pt" o:ole="">
            <v:imagedata r:id="rId615" o:title=""/>
          </v:shape>
          <o:OLEObject Type="Embed" ProgID="Equation.3" ShapeID="_x0000_i1361" DrawAspect="Content" ObjectID="_1430930803" r:id="rId624"/>
        </w:object>
      </w:r>
      <w:r w:rsidR="00C711B9" w:rsidRPr="00875AAB">
        <w:t xml:space="preserve">, alors les dérivées partielles </w:t>
      </w:r>
      <w:r w:rsidR="00C711B9" w:rsidRPr="00875AAB">
        <w:rPr>
          <w:position w:val="-10"/>
        </w:rPr>
        <w:object w:dxaOrig="660" w:dyaOrig="320">
          <v:shape id="_x0000_i1362" type="#_x0000_t75" style="width:33pt;height:15.75pt" o:ole="">
            <v:imagedata r:id="rId625" o:title=""/>
          </v:shape>
          <o:OLEObject Type="Embed" ProgID="Equation.3" ShapeID="_x0000_i1362" DrawAspect="Content" ObjectID="_1430930804" r:id="rId626"/>
        </w:object>
      </w:r>
      <w:r w:rsidR="00C711B9" w:rsidRPr="00875AAB">
        <w:t>-</w:t>
      </w:r>
      <w:proofErr w:type="spellStart"/>
      <w:r w:rsidR="00C711B9" w:rsidRPr="00875AAB">
        <w:t>ièmes</w:t>
      </w:r>
      <w:proofErr w:type="spellEnd"/>
      <w:r w:rsidR="00C711B9" w:rsidRPr="00875AAB">
        <w:t xml:space="preserve"> de </w:t>
      </w:r>
      <w:r w:rsidR="00C711B9" w:rsidRPr="00875AAB">
        <w:rPr>
          <w:i/>
          <w:iCs/>
        </w:rPr>
        <w:t>f</w:t>
      </w:r>
      <w:r w:rsidR="00FB3196" w:rsidRPr="00875AAB">
        <w:t xml:space="preserve"> ont leurs dérivées partielles premières continues</w:t>
      </w:r>
      <w:r w:rsidR="003033A6" w:rsidRPr="00875AAB">
        <w:t xml:space="preserve"> (puisque ce sont les dérivées partielles </w:t>
      </w:r>
      <w:r w:rsidR="003033A6" w:rsidRPr="00875AAB">
        <w:rPr>
          <w:i/>
          <w:iCs/>
        </w:rPr>
        <w:t>k</w:t>
      </w:r>
      <w:r w:rsidR="003033A6" w:rsidRPr="00875AAB">
        <w:t>-</w:t>
      </w:r>
      <w:proofErr w:type="spellStart"/>
      <w:r w:rsidR="003033A6" w:rsidRPr="00875AAB">
        <w:t>ièmes</w:t>
      </w:r>
      <w:proofErr w:type="spellEnd"/>
      <w:r w:rsidR="003033A6" w:rsidRPr="00875AAB">
        <w:t xml:space="preserve"> de </w:t>
      </w:r>
      <w:r w:rsidR="003033A6" w:rsidRPr="00875AAB">
        <w:rPr>
          <w:i/>
          <w:iCs/>
        </w:rPr>
        <w:t>f</w:t>
      </w:r>
      <w:r w:rsidR="003033A6" w:rsidRPr="00875AAB">
        <w:t>)</w:t>
      </w:r>
      <w:r w:rsidR="00FB3196" w:rsidRPr="00875AAB">
        <w:t xml:space="preserve">, et sont donc de classe </w:t>
      </w:r>
      <w:r w:rsidR="00FB3196" w:rsidRPr="00875AAB">
        <w:rPr>
          <w:position w:val="-6"/>
        </w:rPr>
        <w:object w:dxaOrig="300" w:dyaOrig="320">
          <v:shape id="_x0000_i1363" type="#_x0000_t75" style="width:15pt;height:15.75pt" o:ole="">
            <v:imagedata r:id="rId117" o:title=""/>
          </v:shape>
          <o:OLEObject Type="Embed" ProgID="Equation.3" ShapeID="_x0000_i1363" DrawAspect="Content" ObjectID="_1430930805" r:id="rId627"/>
        </w:object>
      </w:r>
      <w:r w:rsidR="00FB3196" w:rsidRPr="00875AAB">
        <w:t xml:space="preserve">. Donc ces dérivées partielles </w:t>
      </w:r>
      <w:r w:rsidR="003033A6" w:rsidRPr="00875AAB">
        <w:rPr>
          <w:position w:val="-10"/>
        </w:rPr>
        <w:object w:dxaOrig="660" w:dyaOrig="320">
          <v:shape id="_x0000_i1364" type="#_x0000_t75" style="width:33pt;height:15.75pt" o:ole="">
            <v:imagedata r:id="rId625" o:title=""/>
          </v:shape>
          <o:OLEObject Type="Embed" ProgID="Equation.3" ShapeID="_x0000_i1364" DrawAspect="Content" ObjectID="_1430930806" r:id="rId628"/>
        </w:object>
      </w:r>
      <w:r w:rsidR="003033A6" w:rsidRPr="00875AAB">
        <w:t>-</w:t>
      </w:r>
      <w:proofErr w:type="spellStart"/>
      <w:r w:rsidR="003033A6" w:rsidRPr="00875AAB">
        <w:t>ièmes</w:t>
      </w:r>
      <w:proofErr w:type="spellEnd"/>
      <w:r w:rsidR="003033A6" w:rsidRPr="00875AAB">
        <w:t xml:space="preserve"> </w:t>
      </w:r>
      <w:r w:rsidR="00FB3196" w:rsidRPr="00875AAB">
        <w:t xml:space="preserve">sont </w:t>
      </w:r>
      <w:proofErr w:type="spellStart"/>
      <w:r w:rsidR="00FB3196" w:rsidRPr="00875AAB">
        <w:t>continues</w:t>
      </w:r>
      <w:proofErr w:type="spellEnd"/>
      <w:r w:rsidR="00FB3196" w:rsidRPr="00875AAB">
        <w:t xml:space="preserve">, donc </w:t>
      </w:r>
      <w:r w:rsidR="00FB3196" w:rsidRPr="00875AAB">
        <w:rPr>
          <w:i/>
          <w:iCs/>
        </w:rPr>
        <w:t>f</w:t>
      </w:r>
      <w:r w:rsidR="00FB3196" w:rsidRPr="00875AAB">
        <w:t xml:space="preserve"> est de </w:t>
      </w:r>
      <w:proofErr w:type="gramStart"/>
      <w:r w:rsidR="00FB3196" w:rsidRPr="00875AAB">
        <w:t xml:space="preserve">classe </w:t>
      </w:r>
      <w:proofErr w:type="gramEnd"/>
      <w:r w:rsidR="00FB3196" w:rsidRPr="00875AAB">
        <w:rPr>
          <w:position w:val="-6"/>
        </w:rPr>
        <w:object w:dxaOrig="460" w:dyaOrig="320">
          <v:shape id="_x0000_i1365" type="#_x0000_t75" style="width:23.25pt;height:15.75pt" o:ole="">
            <v:imagedata r:id="rId620" o:title=""/>
          </v:shape>
          <o:OLEObject Type="Embed" ProgID="Equation.3" ShapeID="_x0000_i1365" DrawAspect="Content" ObjectID="_1430930807" r:id="rId629"/>
        </w:object>
      </w:r>
      <w:r w:rsidR="00D23BC2" w:rsidRPr="00875AAB">
        <w:t>.</w:t>
      </w:r>
    </w:p>
    <w:p w:rsidR="00D23BC2" w:rsidRPr="00875AAB" w:rsidRDefault="00D23BC2" w:rsidP="00FB3196">
      <w:pPr>
        <w:pStyle w:val="TexteI"/>
      </w:pPr>
    </w:p>
    <w:p w:rsidR="00D23BC2" w:rsidRPr="00875AAB" w:rsidRDefault="00D23BC2" w:rsidP="002056DD">
      <w:pPr>
        <w:pStyle w:val="TexteI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875AAB">
        <w:lastRenderedPageBreak/>
        <w:t>Théorème de Schwarz (admis) :</w:t>
      </w:r>
    </w:p>
    <w:p w:rsidR="00D23BC2" w:rsidRPr="00875AAB" w:rsidRDefault="00D23BC2" w:rsidP="008C025A">
      <w:pPr>
        <w:pStyle w:val="TexteI"/>
        <w:numPr>
          <w:ilvl w:val="0"/>
          <w:numId w:val="5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  <w:tabs>
          <w:tab w:val="clear" w:pos="1438"/>
          <w:tab w:val="num" w:pos="900"/>
        </w:tabs>
        <w:ind w:left="900"/>
      </w:pPr>
      <w:r w:rsidRPr="00875AAB">
        <w:t xml:space="preserve">Si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20" w:dyaOrig="320">
          <v:shape id="_x0000_i1366" type="#_x0000_t75" style="width:15.75pt;height:15.75pt" o:ole="">
            <v:imagedata r:id="rId609" o:title=""/>
          </v:shape>
          <o:OLEObject Type="Embed" ProgID="Equation.3" ShapeID="_x0000_i1366" DrawAspect="Content" ObjectID="_1430930808" r:id="rId630"/>
        </w:object>
      </w:r>
      <w:r w:rsidRPr="00875AAB">
        <w:t xml:space="preserve"> </w:t>
      </w:r>
      <w:proofErr w:type="gramStart"/>
      <w:r w:rsidRPr="00875AAB">
        <w:t xml:space="preserve">sur </w:t>
      </w:r>
      <w:proofErr w:type="gramEnd"/>
      <w:r w:rsidRPr="00875AAB">
        <w:rPr>
          <w:position w:val="-4"/>
        </w:rPr>
        <w:object w:dxaOrig="260" w:dyaOrig="260">
          <v:shape id="_x0000_i1367" type="#_x0000_t75" style="width:12.75pt;height:12.75pt" o:ole="">
            <v:imagedata r:id="rId631" o:title=""/>
          </v:shape>
          <o:OLEObject Type="Embed" ProgID="Equation.3" ShapeID="_x0000_i1367" DrawAspect="Content" ObjectID="_1430930809" r:id="rId632"/>
        </w:object>
      </w:r>
      <w:r w:rsidRPr="00875AAB">
        <w:t xml:space="preserve">, alors </w:t>
      </w:r>
      <w:r w:rsidRPr="00875AAB">
        <w:rPr>
          <w:position w:val="-28"/>
        </w:rPr>
        <w:object w:dxaOrig="1960" w:dyaOrig="700">
          <v:shape id="_x0000_i1368" type="#_x0000_t75" style="width:98.25pt;height:35.25pt" o:ole="">
            <v:imagedata r:id="rId633" o:title=""/>
          </v:shape>
          <o:OLEObject Type="Embed" ProgID="Equation.3" ShapeID="_x0000_i1368" DrawAspect="Content" ObjectID="_1430930810" r:id="rId634"/>
        </w:object>
      </w:r>
      <w:r w:rsidRPr="00875AAB">
        <w:t>.</w:t>
      </w:r>
    </w:p>
    <w:p w:rsidR="00D23BC2" w:rsidRPr="00875AAB" w:rsidRDefault="00D23BC2" w:rsidP="008C025A">
      <w:pPr>
        <w:pStyle w:val="TexteI"/>
        <w:numPr>
          <w:ilvl w:val="0"/>
          <w:numId w:val="5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  <w:tabs>
          <w:tab w:val="clear" w:pos="1438"/>
          <w:tab w:val="num" w:pos="900"/>
        </w:tabs>
        <w:ind w:left="900"/>
      </w:pPr>
      <w:r w:rsidRPr="00875AAB">
        <w:t xml:space="preserve">Plus généralement, si </w:t>
      </w:r>
      <w:r w:rsidRPr="00875AAB">
        <w:rPr>
          <w:i/>
          <w:iCs/>
        </w:rPr>
        <w:t>f</w:t>
      </w:r>
      <w:r w:rsidRPr="00875AAB">
        <w:t xml:space="preserve"> est de classe </w:t>
      </w:r>
      <w:r w:rsidRPr="00875AAB">
        <w:rPr>
          <w:position w:val="-6"/>
        </w:rPr>
        <w:object w:dxaOrig="340" w:dyaOrig="320">
          <v:shape id="_x0000_i1369" type="#_x0000_t75" style="width:17.25pt;height:15.75pt" o:ole="">
            <v:imagedata r:id="rId615" o:title=""/>
          </v:shape>
          <o:OLEObject Type="Embed" ProgID="Equation.3" ShapeID="_x0000_i1369" DrawAspect="Content" ObjectID="_1430930811" r:id="rId635"/>
        </w:object>
      </w:r>
      <w:r w:rsidRPr="00875AAB">
        <w:t xml:space="preserve"> </w:t>
      </w:r>
      <w:proofErr w:type="gramStart"/>
      <w:r w:rsidRPr="00875AAB">
        <w:t xml:space="preserve">sur </w:t>
      </w:r>
      <w:proofErr w:type="gramEnd"/>
      <w:r w:rsidRPr="00875AAB">
        <w:rPr>
          <w:position w:val="-4"/>
        </w:rPr>
        <w:object w:dxaOrig="260" w:dyaOrig="260">
          <v:shape id="_x0000_i1370" type="#_x0000_t75" style="width:12.75pt;height:12.75pt" o:ole="">
            <v:imagedata r:id="rId636" o:title=""/>
          </v:shape>
          <o:OLEObject Type="Embed" ProgID="Equation.3" ShapeID="_x0000_i1370" DrawAspect="Content" ObjectID="_1430930812" r:id="rId637"/>
        </w:object>
      </w:r>
      <w:r w:rsidRPr="00875AAB">
        <w:t xml:space="preserve">, alors les dérivées partielles d’ordre </w:t>
      </w:r>
      <w:r w:rsidRPr="00875AAB">
        <w:rPr>
          <w:i/>
          <w:iCs/>
        </w:rPr>
        <w:t>k</w:t>
      </w:r>
      <w:r w:rsidRPr="00875AAB">
        <w:t xml:space="preserve"> ne dépendent que du nombre de dérivations par rapport à chaque variable.</w:t>
      </w:r>
    </w:p>
    <w:p w:rsidR="00D23BC2" w:rsidRPr="00875AAB" w:rsidRDefault="00D23BC2" w:rsidP="00D23BC2">
      <w:pPr>
        <w:pStyle w:val="TexteI"/>
      </w:pPr>
    </w:p>
    <w:p w:rsidR="002E3260" w:rsidRPr="00875AAB" w:rsidRDefault="002056DD" w:rsidP="002E3260">
      <w:pPr>
        <w:pStyle w:val="TexteI"/>
      </w:pPr>
      <w:r w:rsidRPr="00875AAB">
        <w:t xml:space="preserve">On peut élargir aisément les définitions aux fonctions </w:t>
      </w:r>
      <w:proofErr w:type="gramStart"/>
      <w:r w:rsidRPr="00875AAB">
        <w:t xml:space="preserve">de </w:t>
      </w:r>
      <w:proofErr w:type="gramEnd"/>
      <w:r w:rsidRPr="00875AAB">
        <w:rPr>
          <w:position w:val="-4"/>
        </w:rPr>
        <w:object w:dxaOrig="260" w:dyaOrig="260">
          <v:shape id="_x0000_i1371" type="#_x0000_t75" style="width:12.75pt;height:12.75pt" o:ole="">
            <v:imagedata r:id="rId638" o:title=""/>
          </v:shape>
          <o:OLEObject Type="Embed" ProgID="Equation.3" ShapeID="_x0000_i1371" DrawAspect="Content" ObjectID="_1430930813" r:id="rId639"/>
        </w:object>
      </w:r>
      <w:r w:rsidRPr="00875AAB">
        <w:t xml:space="preserve">, ouvert de </w:t>
      </w:r>
      <w:r w:rsidRPr="00875AAB">
        <w:rPr>
          <w:position w:val="-4"/>
        </w:rPr>
        <w:object w:dxaOrig="380" w:dyaOrig="300">
          <v:shape id="_x0000_i1372" type="#_x0000_t75" style="width:18.75pt;height:15pt" o:ole="">
            <v:imagedata r:id="rId640" o:title=""/>
          </v:shape>
          <o:OLEObject Type="Embed" ProgID="Equation.3" ShapeID="_x0000_i1372" DrawAspect="Content" ObjectID="_1430930814" r:id="rId641"/>
        </w:object>
      </w:r>
      <w:r w:rsidRPr="00875AAB">
        <w:t xml:space="preserve">, dans </w:t>
      </w:r>
      <w:r w:rsidRPr="00875AAB">
        <w:rPr>
          <w:position w:val="-4"/>
        </w:rPr>
        <w:object w:dxaOrig="360" w:dyaOrig="300">
          <v:shape id="_x0000_i1373" type="#_x0000_t75" style="width:18pt;height:15pt" o:ole="">
            <v:imagedata r:id="rId642" o:title=""/>
          </v:shape>
          <o:OLEObject Type="Embed" ProgID="Equation.3" ShapeID="_x0000_i1373" DrawAspect="Content" ObjectID="_1430930815" r:id="rId643"/>
        </w:object>
      </w:r>
      <w:r w:rsidRPr="00875AAB">
        <w:t>, où le théorème de Schwarz reste encore vrai.</w:t>
      </w:r>
    </w:p>
    <w:p w:rsidR="00F73B6D" w:rsidRPr="00875AAB" w:rsidRDefault="002E3260" w:rsidP="00F73B6D">
      <w:pPr>
        <w:pStyle w:val="TexteI"/>
      </w:pPr>
      <w:r w:rsidRPr="00875AAB">
        <w:t>Et de plus les</w:t>
      </w:r>
      <w:r w:rsidR="00F73B6D" w:rsidRPr="00875AAB">
        <w:t xml:space="preserve"> opérations sur les fonctions de classe </w:t>
      </w:r>
      <w:r w:rsidR="00F73B6D" w:rsidRPr="00875AAB">
        <w:rPr>
          <w:position w:val="-6"/>
        </w:rPr>
        <w:object w:dxaOrig="340" w:dyaOrig="320">
          <v:shape id="_x0000_i1374" type="#_x0000_t75" style="width:17.25pt;height:15.75pt" o:ole="">
            <v:imagedata r:id="rId615" o:title=""/>
          </v:shape>
          <o:OLEObject Type="Embed" ProgID="Equation.3" ShapeID="_x0000_i1374" DrawAspect="Content" ObjectID="_1430930816" r:id="rId644"/>
        </w:object>
      </w:r>
      <w:r w:rsidR="00F73B6D" w:rsidRPr="00875AAB">
        <w:t xml:space="preserve"> sont toujours valables…</w:t>
      </w:r>
    </w:p>
    <w:p w:rsidR="00F73B6D" w:rsidRPr="00875AAB" w:rsidRDefault="00F73B6D" w:rsidP="00F73B6D">
      <w:pPr>
        <w:pStyle w:val="TexteI"/>
      </w:pPr>
      <w:r w:rsidRPr="00875AAB">
        <w:t>Remarque :</w:t>
      </w:r>
    </w:p>
    <w:p w:rsidR="00F73B6D" w:rsidRPr="00875AAB" w:rsidRDefault="00F73B6D" w:rsidP="00F73B6D">
      <w:pPr>
        <w:pStyle w:val="TexteI"/>
      </w:pPr>
      <w:r w:rsidRPr="00875AAB">
        <w:t>On n’a besoin que de la composition :</w:t>
      </w:r>
    </w:p>
    <w:p w:rsidR="002E3260" w:rsidRPr="00875AAB" w:rsidRDefault="00F73B6D" w:rsidP="00F73B6D">
      <w:pPr>
        <w:pStyle w:val="TexteI"/>
      </w:pPr>
      <w:r w:rsidRPr="00875AAB">
        <w:t xml:space="preserve">Par exemple, si </w:t>
      </w:r>
      <w:r w:rsidRPr="00875AAB">
        <w:rPr>
          <w:i/>
          <w:iCs/>
        </w:rPr>
        <w:t>f</w:t>
      </w:r>
      <w:r w:rsidRPr="00875AAB">
        <w:t xml:space="preserve"> et </w:t>
      </w:r>
      <w:r w:rsidRPr="00875AAB">
        <w:rPr>
          <w:i/>
          <w:iCs/>
        </w:rPr>
        <w:t>g</w:t>
      </w:r>
      <w:r w:rsidRPr="00875AAB">
        <w:t xml:space="preserve"> sont deux fonctions de </w:t>
      </w:r>
      <w:r w:rsidRPr="00875AAB">
        <w:rPr>
          <w:position w:val="-4"/>
        </w:rPr>
        <w:object w:dxaOrig="360" w:dyaOrig="300">
          <v:shape id="_x0000_i1375" type="#_x0000_t75" style="width:18pt;height:15pt" o:ole="">
            <v:imagedata r:id="rId645" o:title=""/>
          </v:shape>
          <o:OLEObject Type="Embed" ProgID="Equation.3" ShapeID="_x0000_i1375" DrawAspect="Content" ObjectID="_1430930817" r:id="rId646"/>
        </w:object>
      </w:r>
      <w:r w:rsidRPr="00875AAB">
        <w:t xml:space="preserve"> dans </w:t>
      </w:r>
      <w:r w:rsidRPr="00875AAB">
        <w:rPr>
          <w:rFonts w:ascii="Rough16 Becker" w:hAnsi="Rough16 Becker"/>
        </w:rPr>
        <w:t>R</w:t>
      </w:r>
      <w:r w:rsidRPr="00875AAB">
        <w:t xml:space="preserve">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376" type="#_x0000_t75" style="width:15pt;height:15.75pt" o:ole="">
            <v:imagedata r:id="rId117" o:title=""/>
          </v:shape>
          <o:OLEObject Type="Embed" ProgID="Equation.3" ShapeID="_x0000_i1376" DrawAspect="Content" ObjectID="_1430930818" r:id="rId647"/>
        </w:object>
      </w:r>
      <w:r w:rsidRPr="00875AAB">
        <w:t>, on a :</w:t>
      </w:r>
    </w:p>
    <w:p w:rsidR="00F54D04" w:rsidRPr="00875AAB" w:rsidRDefault="00F73B6D" w:rsidP="000961E3">
      <w:pPr>
        <w:pStyle w:val="TexteI"/>
      </w:pPr>
      <w:r w:rsidRPr="00875AAB">
        <w:rPr>
          <w:position w:val="-28"/>
        </w:rPr>
        <w:object w:dxaOrig="2620" w:dyaOrig="540">
          <v:shape id="_x0000_i1377" type="#_x0000_t75" style="width:131.25pt;height:27pt" o:ole="">
            <v:imagedata r:id="rId648" o:title=""/>
          </v:shape>
          <o:OLEObject Type="Embed" ProgID="Equation.3" ShapeID="_x0000_i1377" DrawAspect="Content" ObjectID="_1430930819" r:id="rId649"/>
        </w:object>
      </w:r>
      <w:r w:rsidRPr="00875AAB">
        <w:t xml:space="preserve"> est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378" type="#_x0000_t75" style="width:15pt;height:15.75pt" o:ole="">
            <v:imagedata r:id="rId117" o:title=""/>
          </v:shape>
          <o:OLEObject Type="Embed" ProgID="Equation.3" ShapeID="_x0000_i1378" DrawAspect="Content" ObjectID="_1430930820" r:id="rId650"/>
        </w:object>
      </w:r>
      <w:r w:rsidR="000961E3" w:rsidRPr="00875AAB">
        <w:t xml:space="preserve">, et </w:t>
      </w:r>
      <w:r w:rsidR="000961E3" w:rsidRPr="00875AAB">
        <w:rPr>
          <w:position w:val="-28"/>
        </w:rPr>
        <w:object w:dxaOrig="1420" w:dyaOrig="540">
          <v:shape id="_x0000_i1379" type="#_x0000_t75" style="width:71.25pt;height:27pt" o:ole="">
            <v:imagedata r:id="rId651" o:title=""/>
          </v:shape>
          <o:OLEObject Type="Embed" ProgID="Equation.3" ShapeID="_x0000_i1379" DrawAspect="Content" ObjectID="_1430930821" r:id="rId652"/>
        </w:object>
      </w:r>
      <w:r w:rsidR="000961E3" w:rsidRPr="00875AAB">
        <w:t xml:space="preserve"> est de classe </w:t>
      </w:r>
      <w:r w:rsidR="000961E3" w:rsidRPr="00875AAB">
        <w:rPr>
          <w:position w:val="-6"/>
        </w:rPr>
        <w:object w:dxaOrig="300" w:dyaOrig="320">
          <v:shape id="_x0000_i1380" type="#_x0000_t75" style="width:15pt;height:15.75pt" o:ole="">
            <v:imagedata r:id="rId117" o:title=""/>
          </v:shape>
          <o:OLEObject Type="Embed" ProgID="Equation.3" ShapeID="_x0000_i1380" DrawAspect="Content" ObjectID="_1430930822" r:id="rId653"/>
        </w:object>
      </w:r>
      <w:r w:rsidR="000961E3" w:rsidRPr="00875AAB">
        <w:t xml:space="preserve">, donc </w:t>
      </w:r>
      <w:r w:rsidR="000961E3" w:rsidRPr="00875AAB">
        <w:rPr>
          <w:position w:val="-6"/>
        </w:rPr>
        <w:object w:dxaOrig="560" w:dyaOrig="279">
          <v:shape id="_x0000_i1381" type="#_x0000_t75" style="width:27.75pt;height:14.25pt" o:ole="">
            <v:imagedata r:id="rId654" o:title=""/>
          </v:shape>
          <o:OLEObject Type="Embed" ProgID="Equation.3" ShapeID="_x0000_i1381" DrawAspect="Content" ObjectID="_1430930823" r:id="rId655"/>
        </w:object>
      </w:r>
      <w:r w:rsidR="000961E3" w:rsidRPr="00875AAB">
        <w:t xml:space="preserve"> est de classe </w:t>
      </w:r>
      <w:r w:rsidR="000961E3" w:rsidRPr="00875AAB">
        <w:rPr>
          <w:position w:val="-6"/>
        </w:rPr>
        <w:object w:dxaOrig="300" w:dyaOrig="320">
          <v:shape id="_x0000_i1382" type="#_x0000_t75" style="width:15pt;height:15.75pt" o:ole="">
            <v:imagedata r:id="rId117" o:title=""/>
          </v:shape>
          <o:OLEObject Type="Embed" ProgID="Equation.3" ShapeID="_x0000_i1382" DrawAspect="Content" ObjectID="_1430930824" r:id="rId656"/>
        </w:object>
      </w:r>
      <w:r w:rsidR="000961E3" w:rsidRPr="00875AAB">
        <w:t xml:space="preserve">, et on a </w:t>
      </w:r>
      <w:r w:rsidR="000961E3" w:rsidRPr="00875AAB">
        <w:rPr>
          <w:position w:val="-10"/>
        </w:rPr>
        <w:object w:dxaOrig="1340" w:dyaOrig="320">
          <v:shape id="_x0000_i1383" type="#_x0000_t75" style="width:66.75pt;height:15.75pt" o:ole="">
            <v:imagedata r:id="rId657" o:title=""/>
          </v:shape>
          <o:OLEObject Type="Embed" ProgID="Equation.3" ShapeID="_x0000_i1383" DrawAspect="Content" ObjectID="_1430930825" r:id="rId658"/>
        </w:object>
      </w:r>
      <w:r w:rsidR="000961E3" w:rsidRPr="00875AAB">
        <w:t>.</w:t>
      </w:r>
    </w:p>
    <w:p w:rsidR="00F54D04" w:rsidRPr="00875AAB" w:rsidRDefault="00F54D04" w:rsidP="000961E3">
      <w:pPr>
        <w:pStyle w:val="TexteI"/>
      </w:pPr>
    </w:p>
    <w:p w:rsidR="00F54D04" w:rsidRPr="00875AAB" w:rsidRDefault="00F54D04" w:rsidP="000961E3">
      <w:pPr>
        <w:pStyle w:val="TexteI"/>
      </w:pPr>
    </w:p>
    <w:p w:rsidR="00F73B6D" w:rsidRPr="00875AAB" w:rsidRDefault="00F54D04" w:rsidP="00F54D04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>Extremums</w:t>
      </w:r>
    </w:p>
    <w:p w:rsidR="00B80C7F" w:rsidRPr="00875AAB" w:rsidRDefault="00B80C7F" w:rsidP="00B80C7F">
      <w:pPr>
        <w:pStyle w:val="TexteI"/>
      </w:pPr>
    </w:p>
    <w:p w:rsidR="00B80C7F" w:rsidRPr="00875AAB" w:rsidRDefault="00B80C7F" w:rsidP="00AF030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>Théorème :</w:t>
      </w:r>
    </w:p>
    <w:p w:rsidR="00B80C7F" w:rsidRPr="00875AAB" w:rsidRDefault="00B80C7F" w:rsidP="00AF030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100" w:dyaOrig="320">
          <v:shape id="_x0000_i1384" type="#_x0000_t75" style="width:54.75pt;height:15.75pt" o:ole="">
            <v:imagedata r:id="rId581" o:title=""/>
          </v:shape>
          <o:OLEObject Type="Embed" ProgID="Equation.3" ShapeID="_x0000_i1384" DrawAspect="Content" ObjectID="_1430930826" r:id="rId659"/>
        </w:object>
      </w:r>
      <w:r w:rsidRPr="00875AAB">
        <w:t xml:space="preserve">, où </w:t>
      </w:r>
      <w:r w:rsidRPr="00875AAB">
        <w:rPr>
          <w:position w:val="-4"/>
        </w:rPr>
        <w:object w:dxaOrig="260" w:dyaOrig="260">
          <v:shape id="_x0000_i1385" type="#_x0000_t75" style="width:12.75pt;height:12.75pt" o:ole="">
            <v:imagedata r:id="rId660" o:title=""/>
          </v:shape>
          <o:OLEObject Type="Embed" ProgID="Equation.3" ShapeID="_x0000_i1385" DrawAspect="Content" ObjectID="_1430930827" r:id="rId661"/>
        </w:object>
      </w:r>
      <w:r w:rsidRPr="00875AAB">
        <w:t xml:space="preserve"> est un ouvert de </w:t>
      </w:r>
      <w:r w:rsidRPr="00875AAB">
        <w:rPr>
          <w:position w:val="-4"/>
        </w:rPr>
        <w:object w:dxaOrig="360" w:dyaOrig="300">
          <v:shape id="_x0000_i1386" type="#_x0000_t75" style="width:18pt;height:15pt" o:ole="">
            <v:imagedata r:id="rId645" o:title=""/>
          </v:shape>
          <o:OLEObject Type="Embed" ProgID="Equation.3" ShapeID="_x0000_i1386" DrawAspect="Content" ObjectID="_1430930828" r:id="rId662"/>
        </w:object>
      </w:r>
      <w:r w:rsidRPr="00875AAB">
        <w:t xml:space="preserve">, de classe </w:t>
      </w:r>
      <w:r w:rsidRPr="00875AAB">
        <w:rPr>
          <w:position w:val="-6"/>
        </w:rPr>
        <w:object w:dxaOrig="300" w:dyaOrig="320">
          <v:shape id="_x0000_i1387" type="#_x0000_t75" style="width:15pt;height:15.75pt" o:ole="">
            <v:imagedata r:id="rId117" o:title=""/>
          </v:shape>
          <o:OLEObject Type="Embed" ProgID="Equation.3" ShapeID="_x0000_i1387" DrawAspect="Content" ObjectID="_1430930829" r:id="rId663"/>
        </w:object>
      </w:r>
      <w:r w:rsidRPr="00875AAB">
        <w:t xml:space="preserve">. </w:t>
      </w: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380" w:dyaOrig="320">
          <v:shape id="_x0000_i1388" type="#_x0000_t75" style="width:69pt;height:15.75pt" o:ole="">
            <v:imagedata r:id="rId664" o:title=""/>
          </v:shape>
          <o:OLEObject Type="Embed" ProgID="Equation.3" ShapeID="_x0000_i1388" DrawAspect="Content" ObjectID="_1430930830" r:id="rId665"/>
        </w:object>
      </w:r>
      <w:r w:rsidRPr="00875AAB">
        <w:t>.</w:t>
      </w:r>
    </w:p>
    <w:p w:rsidR="00B80C7F" w:rsidRPr="00875AAB" w:rsidRDefault="00B80C7F" w:rsidP="00AF030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i </w:t>
      </w:r>
      <w:r w:rsidRPr="00875AAB">
        <w:rPr>
          <w:i/>
          <w:iCs/>
        </w:rPr>
        <w:t>f</w:t>
      </w:r>
      <w:r w:rsidRPr="00875AAB">
        <w:t xml:space="preserve"> présente un extremum (local) en </w:t>
      </w:r>
      <w:r w:rsidRPr="00875AAB">
        <w:rPr>
          <w:i/>
          <w:iCs/>
        </w:rPr>
        <w:t>A</w:t>
      </w:r>
      <w:r w:rsidRPr="00875AAB">
        <w:t xml:space="preserve">, </w:t>
      </w:r>
      <w:proofErr w:type="gramStart"/>
      <w:r w:rsidRPr="00875AAB">
        <w:t xml:space="preserve">alors </w:t>
      </w:r>
      <w:proofErr w:type="gramEnd"/>
      <w:r w:rsidRPr="00875AAB">
        <w:rPr>
          <w:position w:val="-28"/>
        </w:rPr>
        <w:object w:dxaOrig="1939" w:dyaOrig="660">
          <v:shape id="_x0000_i1389" type="#_x0000_t75" style="width:96.75pt;height:33pt" o:ole="">
            <v:imagedata r:id="rId666" o:title=""/>
          </v:shape>
          <o:OLEObject Type="Embed" ProgID="Equation.3" ShapeID="_x0000_i1389" DrawAspect="Content" ObjectID="_1430930831" r:id="rId667"/>
        </w:object>
      </w:r>
      <w:r w:rsidR="00AF0307" w:rsidRPr="00875AAB">
        <w:t>.</w:t>
      </w:r>
    </w:p>
    <w:p w:rsidR="00AF0307" w:rsidRPr="00875AAB" w:rsidRDefault="00AF0307" w:rsidP="006C2636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La réciproque reste </w:t>
      </w:r>
      <w:r w:rsidR="006C2636" w:rsidRPr="00875AAB">
        <w:t xml:space="preserve">ici encore </w:t>
      </w:r>
      <w:r w:rsidRPr="00875AAB">
        <w:t xml:space="preserve">fausse (exemple : configuration en col, </w:t>
      </w:r>
      <w:proofErr w:type="gramStart"/>
      <w:r w:rsidRPr="00875AAB">
        <w:t xml:space="preserve">ou </w:t>
      </w:r>
      <w:proofErr w:type="gramEnd"/>
      <w:r w:rsidRPr="00875AAB">
        <w:rPr>
          <w:position w:val="-10"/>
        </w:rPr>
        <w:object w:dxaOrig="1160" w:dyaOrig="320">
          <v:shape id="_x0000_i1390" type="#_x0000_t75" style="width:57.75pt;height:15.75pt" o:ole="">
            <v:imagedata r:id="rId668" o:title=""/>
          </v:shape>
          <o:OLEObject Type="Embed" ProgID="Equation.3" ShapeID="_x0000_i1390" DrawAspect="Content" ObjectID="_1430930832" r:id="rId669"/>
        </w:object>
      </w:r>
      <w:r w:rsidRPr="00875AAB">
        <w:t>)</w:t>
      </w:r>
    </w:p>
    <w:p w:rsidR="00AF0307" w:rsidRPr="00875AAB" w:rsidRDefault="00AF0307" w:rsidP="00AF0307">
      <w:pPr>
        <w:pStyle w:val="TexteI"/>
      </w:pPr>
      <w:r w:rsidRPr="00875AAB">
        <w:t>Démonstration :</w:t>
      </w:r>
    </w:p>
    <w:p w:rsidR="00AF0307" w:rsidRPr="00875AAB" w:rsidRDefault="00AF0307" w:rsidP="00AF0307">
      <w:pPr>
        <w:pStyle w:val="TexteI"/>
      </w:pPr>
      <w:r w:rsidRPr="00875AAB">
        <w:t xml:space="preserve">Supposons que </w:t>
      </w:r>
      <w:r w:rsidRPr="00875AAB">
        <w:rPr>
          <w:i/>
          <w:iCs/>
        </w:rPr>
        <w:t>f</w:t>
      </w:r>
      <w:r w:rsidRPr="00875AAB">
        <w:t xml:space="preserve"> présente un maximum local en </w:t>
      </w:r>
      <w:r w:rsidRPr="00875AAB">
        <w:rPr>
          <w:i/>
          <w:iCs/>
        </w:rPr>
        <w:t>A</w:t>
      </w:r>
      <w:r w:rsidRPr="00875AAB">
        <w:t xml:space="preserve">. Il existe alors un voisinage </w:t>
      </w:r>
      <w:r w:rsidRPr="00875AAB">
        <w:rPr>
          <w:i/>
          <w:iCs/>
        </w:rPr>
        <w:t>V</w:t>
      </w:r>
      <w:r w:rsidRPr="00875AAB">
        <w:t xml:space="preserve"> de </w:t>
      </w:r>
      <w:r w:rsidRPr="00875AAB">
        <w:rPr>
          <w:i/>
          <w:iCs/>
        </w:rPr>
        <w:t>A</w:t>
      </w:r>
      <w:r w:rsidRPr="00875AAB">
        <w:t xml:space="preserve"> contenu dans </w:t>
      </w:r>
      <w:r w:rsidRPr="00875AAB">
        <w:rPr>
          <w:position w:val="-4"/>
        </w:rPr>
        <w:object w:dxaOrig="260" w:dyaOrig="260">
          <v:shape id="_x0000_i1391" type="#_x0000_t75" style="width:12.75pt;height:12.75pt" o:ole="">
            <v:imagedata r:id="rId670" o:title=""/>
          </v:shape>
          <o:OLEObject Type="Embed" ProgID="Equation.3" ShapeID="_x0000_i1391" DrawAspect="Content" ObjectID="_1430930833" r:id="rId671"/>
        </w:object>
      </w:r>
      <w:r w:rsidRPr="00875AAB">
        <w:t xml:space="preserve"> (prendre au </w:t>
      </w:r>
      <w:proofErr w:type="gramStart"/>
      <w:r w:rsidRPr="00875AAB">
        <w:t xml:space="preserve">pire </w:t>
      </w:r>
      <w:proofErr w:type="gramEnd"/>
      <w:r w:rsidRPr="00875AAB">
        <w:rPr>
          <w:position w:val="-6"/>
        </w:rPr>
        <w:object w:dxaOrig="680" w:dyaOrig="279">
          <v:shape id="_x0000_i1392" type="#_x0000_t75" style="width:33.75pt;height:14.25pt" o:ole="">
            <v:imagedata r:id="rId672" o:title=""/>
          </v:shape>
          <o:OLEObject Type="Embed" ProgID="Equation.3" ShapeID="_x0000_i1392" DrawAspect="Content" ObjectID="_1430930834" r:id="rId673"/>
        </w:object>
      </w:r>
      <w:r w:rsidRPr="00875AAB">
        <w:t xml:space="preserve">) tel que </w:t>
      </w:r>
      <w:r w:rsidR="000273A1" w:rsidRPr="00875AAB">
        <w:rPr>
          <w:position w:val="-38"/>
        </w:rPr>
        <w:object w:dxaOrig="2340" w:dyaOrig="620">
          <v:shape id="_x0000_i1393" type="#_x0000_t75" style="width:117pt;height:30.75pt" o:ole="">
            <v:imagedata r:id="rId674" o:title=""/>
          </v:shape>
          <o:OLEObject Type="Embed" ProgID="Equation.3" ShapeID="_x0000_i1393" DrawAspect="Content" ObjectID="_1430930835" r:id="rId675"/>
        </w:object>
      </w:r>
      <w:r w:rsidR="000273A1" w:rsidRPr="00875AAB">
        <w:t>.</w:t>
      </w:r>
    </w:p>
    <w:p w:rsidR="000273A1" w:rsidRPr="00875AAB" w:rsidRDefault="000273A1" w:rsidP="00AF0307">
      <w:pPr>
        <w:pStyle w:val="TexteI"/>
      </w:pPr>
      <w:r w:rsidRPr="00875AAB">
        <w:t xml:space="preserve">On introduit </w:t>
      </w:r>
      <w:r w:rsidRPr="00875AAB">
        <w:rPr>
          <w:position w:val="-6"/>
        </w:rPr>
        <w:object w:dxaOrig="560" w:dyaOrig="279">
          <v:shape id="_x0000_i1394" type="#_x0000_t75" style="width:27.75pt;height:14.25pt" o:ole="">
            <v:imagedata r:id="rId676" o:title=""/>
          </v:shape>
          <o:OLEObject Type="Embed" ProgID="Equation.3" ShapeID="_x0000_i1394" DrawAspect="Content" ObjectID="_1430930836" r:id="rId677"/>
        </w:object>
      </w:r>
      <w:r w:rsidRPr="00875AAB">
        <w:t xml:space="preserve"> tel </w:t>
      </w:r>
      <w:proofErr w:type="gramStart"/>
      <w:r w:rsidRPr="00875AAB">
        <w:t xml:space="preserve">que </w:t>
      </w:r>
      <w:proofErr w:type="gramEnd"/>
      <w:r w:rsidRPr="00875AAB">
        <w:rPr>
          <w:position w:val="-10"/>
        </w:rPr>
        <w:object w:dxaOrig="2880" w:dyaOrig="320">
          <v:shape id="_x0000_i1395" type="#_x0000_t75" style="width:2in;height:15.75pt" o:ole="">
            <v:imagedata r:id="rId678" o:title=""/>
          </v:shape>
          <o:OLEObject Type="Embed" ProgID="Equation.3" ShapeID="_x0000_i1395" DrawAspect="Content" ObjectID="_1430930837" r:id="rId679"/>
        </w:object>
      </w:r>
      <w:r w:rsidRPr="00875AAB">
        <w:t>.</w:t>
      </w:r>
    </w:p>
    <w:p w:rsidR="000273A1" w:rsidRPr="00875AAB" w:rsidRDefault="000273A1" w:rsidP="000273A1">
      <w:pPr>
        <w:pStyle w:val="TexteI"/>
      </w:pPr>
      <w:r w:rsidRPr="00875AAB">
        <w:t xml:space="preserve">Alors </w:t>
      </w:r>
      <w:r w:rsidRPr="00875AAB">
        <w:rPr>
          <w:position w:val="-10"/>
        </w:rPr>
        <w:object w:dxaOrig="1200" w:dyaOrig="320">
          <v:shape id="_x0000_i1396" type="#_x0000_t75" style="width:60pt;height:15.75pt" o:ole="">
            <v:imagedata r:id="rId680" o:title=""/>
          </v:shape>
          <o:OLEObject Type="Embed" ProgID="Equation.3" ShapeID="_x0000_i1396" DrawAspect="Content" ObjectID="_1430930838" r:id="rId681"/>
        </w:object>
      </w:r>
      <w:r w:rsidRPr="00875AAB">
        <w:t xml:space="preserve"> présente un maximum local en </w:t>
      </w:r>
      <w:r w:rsidRPr="00875AAB">
        <w:rPr>
          <w:i/>
          <w:iCs/>
        </w:rPr>
        <w:t>a</w:t>
      </w:r>
      <w:r w:rsidRPr="00875AAB">
        <w:t xml:space="preserve">, et est dérivable </w:t>
      </w:r>
      <w:proofErr w:type="gramStart"/>
      <w:r w:rsidRPr="00875AAB">
        <w:t xml:space="preserve">sur </w:t>
      </w:r>
      <w:proofErr w:type="gramEnd"/>
      <w:r w:rsidRPr="00875AAB">
        <w:rPr>
          <w:position w:val="-10"/>
        </w:rPr>
        <w:object w:dxaOrig="1240" w:dyaOrig="320">
          <v:shape id="_x0000_i1397" type="#_x0000_t75" style="width:62.25pt;height:15.75pt" o:ole="">
            <v:imagedata r:id="rId682" o:title=""/>
          </v:shape>
          <o:OLEObject Type="Embed" ProgID="Equation.3" ShapeID="_x0000_i1397" DrawAspect="Content" ObjectID="_1430930839" r:id="rId683"/>
        </w:object>
      </w:r>
      <w:r w:rsidR="00C26D03" w:rsidRPr="00875AAB">
        <w:t xml:space="preserve">. La dérivée de cette fonction est donc nulle en </w:t>
      </w:r>
      <w:r w:rsidR="00C26D03" w:rsidRPr="00875AAB">
        <w:rPr>
          <w:i/>
          <w:iCs/>
        </w:rPr>
        <w:t>a</w:t>
      </w:r>
      <w:r w:rsidR="00C26D03" w:rsidRPr="00875AAB">
        <w:t>, c'est-à-</w:t>
      </w:r>
      <w:proofErr w:type="gramStart"/>
      <w:r w:rsidR="00C26D03" w:rsidRPr="00875AAB">
        <w:t xml:space="preserve">dire </w:t>
      </w:r>
      <w:proofErr w:type="gramEnd"/>
      <w:r w:rsidR="00C26D03" w:rsidRPr="00875AAB">
        <w:rPr>
          <w:position w:val="-24"/>
        </w:rPr>
        <w:object w:dxaOrig="1240" w:dyaOrig="620">
          <v:shape id="_x0000_i1398" type="#_x0000_t75" style="width:62.25pt;height:30.75pt" o:ole="">
            <v:imagedata r:id="rId684" o:title=""/>
          </v:shape>
          <o:OLEObject Type="Embed" ProgID="Equation.3" ShapeID="_x0000_i1398" DrawAspect="Content" ObjectID="_1430930840" r:id="rId685"/>
        </w:object>
      </w:r>
      <w:r w:rsidR="00C26D03" w:rsidRPr="00875AAB">
        <w:t>.</w:t>
      </w:r>
    </w:p>
    <w:p w:rsidR="00C26D03" w:rsidRPr="00875AAB" w:rsidRDefault="00C26D03" w:rsidP="000273A1">
      <w:pPr>
        <w:pStyle w:val="TexteI"/>
      </w:pPr>
      <w:r w:rsidRPr="00875AAB">
        <w:t xml:space="preserve">Et, de </w:t>
      </w:r>
      <w:proofErr w:type="gramStart"/>
      <w:r w:rsidRPr="00875AAB">
        <w:t xml:space="preserve">même, </w:t>
      </w:r>
      <w:r w:rsidRPr="00875AAB">
        <w:rPr>
          <w:position w:val="-28"/>
        </w:rPr>
        <w:object w:dxaOrig="1240" w:dyaOrig="660">
          <v:shape id="_x0000_i1399" type="#_x0000_t75" style="width:62.25pt;height:33pt" o:ole="">
            <v:imagedata r:id="rId686" o:title=""/>
          </v:shape>
          <o:OLEObject Type="Embed" ProgID="Equation.3" ShapeID="_x0000_i1399" DrawAspect="Content" ObjectID="_1430930841" r:id="rId687"/>
        </w:object>
      </w:r>
      <w:r w:rsidRPr="00875AAB">
        <w:t>.</w:t>
      </w:r>
      <w:proofErr w:type="gramEnd"/>
    </w:p>
    <w:p w:rsidR="00C26D03" w:rsidRPr="00875AAB" w:rsidRDefault="00C26D03" w:rsidP="000273A1">
      <w:pPr>
        <w:pStyle w:val="TexteI"/>
      </w:pPr>
    </w:p>
    <w:p w:rsidR="00C26D03" w:rsidRPr="00875AAB" w:rsidRDefault="00C26D03" w:rsidP="000273A1">
      <w:pPr>
        <w:pStyle w:val="TexteI"/>
      </w:pPr>
    </w:p>
    <w:p w:rsidR="00C26D03" w:rsidRPr="00875AAB" w:rsidRDefault="00C26D03" w:rsidP="00C26D03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 xml:space="preserve">Notion de plan tangent à une surface </w:t>
      </w:r>
      <w:proofErr w:type="gramStart"/>
      <w:r w:rsidRPr="00875AAB">
        <w:rPr>
          <w:sz w:val="24"/>
          <w:szCs w:val="24"/>
        </w:rPr>
        <w:t xml:space="preserve">d’équation </w:t>
      </w:r>
      <w:proofErr w:type="gramEnd"/>
      <w:r w:rsidRPr="00875AAB">
        <w:rPr>
          <w:position w:val="-10"/>
          <w:sz w:val="24"/>
          <w:szCs w:val="24"/>
          <w:vertAlign w:val="superscript"/>
        </w:rPr>
        <w:object w:dxaOrig="1120" w:dyaOrig="320">
          <v:shape id="_x0000_i1400" type="#_x0000_t75" style="width:56.25pt;height:15.75pt" o:ole="">
            <v:imagedata r:id="rId688" o:title=""/>
          </v:shape>
          <o:OLEObject Type="Embed" ProgID="Equation.3" ShapeID="_x0000_i1400" DrawAspect="Content" ObjectID="_1430930842" r:id="rId689"/>
        </w:object>
      </w:r>
      <w:r w:rsidRPr="00875AAB">
        <w:rPr>
          <w:sz w:val="24"/>
          <w:szCs w:val="24"/>
        </w:rPr>
        <w:t>.</w:t>
      </w:r>
    </w:p>
    <w:p w:rsidR="00C26D03" w:rsidRPr="00875AAB" w:rsidRDefault="00C26D03" w:rsidP="00C26D03">
      <w:pPr>
        <w:pStyle w:val="TexteI"/>
      </w:pPr>
    </w:p>
    <w:p w:rsidR="004E222D" w:rsidRPr="00875AAB" w:rsidRDefault="005552CC" w:rsidP="00C26D03">
      <w:pPr>
        <w:pStyle w:val="TexteI"/>
      </w:pPr>
      <w:r w:rsidRPr="00875AAB">
        <w:object w:dxaOrig="3039" w:dyaOrig="2456">
          <v:shape id="_x0000_i1401" type="#_x0000_t75" style="width:147pt;height:123pt" o:ole="" o:preferrelative="f">
            <v:imagedata r:id="rId690" o:title=""/>
            <o:lock v:ext="edit" aspectratio="f"/>
          </v:shape>
          <o:OLEObject Type="Embed" ProgID="Visio.Drawing.6" ShapeID="_x0000_i1401" DrawAspect="Content" ObjectID="_1430930843" r:id="rId691"/>
        </w:object>
      </w:r>
    </w:p>
    <w:p w:rsidR="004E222D" w:rsidRPr="00875AAB" w:rsidRDefault="004E222D" w:rsidP="00C26D03">
      <w:pPr>
        <w:pStyle w:val="TexteI"/>
      </w:pPr>
      <w:r w:rsidRPr="00875AAB">
        <w:t xml:space="preserve">Soit </w:t>
      </w:r>
      <w:r w:rsidRPr="00875AAB">
        <w:rPr>
          <w:position w:val="-10"/>
        </w:rPr>
        <w:object w:dxaOrig="1100" w:dyaOrig="320">
          <v:shape id="_x0000_i1402" type="#_x0000_t75" style="width:54.75pt;height:15.75pt" o:ole="">
            <v:imagedata r:id="rId581" o:title=""/>
          </v:shape>
          <o:OLEObject Type="Embed" ProgID="Equation.3" ShapeID="_x0000_i1402" DrawAspect="Content" ObjectID="_1430930844" r:id="rId692"/>
        </w:object>
      </w:r>
      <w:r w:rsidRPr="00875AAB">
        <w:t xml:space="preserve">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403" type="#_x0000_t75" style="width:15pt;height:15.75pt" o:ole="">
            <v:imagedata r:id="rId117" o:title=""/>
          </v:shape>
          <o:OLEObject Type="Embed" ProgID="Equation.3" ShapeID="_x0000_i1403" DrawAspect="Content" ObjectID="_1430930845" r:id="rId693"/>
        </w:object>
      </w:r>
      <w:r w:rsidRPr="00875AAB">
        <w:t xml:space="preserve">, notons </w:t>
      </w:r>
      <w:r w:rsidRPr="00875AAB">
        <w:rPr>
          <w:i/>
          <w:iCs/>
        </w:rPr>
        <w:t>S</w:t>
      </w:r>
      <w:r w:rsidRPr="00875AAB">
        <w:t xml:space="preserve"> la surface d’équation </w:t>
      </w:r>
      <w:r w:rsidRPr="00875AAB">
        <w:rPr>
          <w:position w:val="-10"/>
        </w:rPr>
        <w:object w:dxaOrig="1120" w:dyaOrig="320">
          <v:shape id="_x0000_i1404" type="#_x0000_t75" style="width:56.25pt;height:15.75pt" o:ole="">
            <v:imagedata r:id="rId694" o:title=""/>
          </v:shape>
          <o:OLEObject Type="Embed" ProgID="Equation.3" ShapeID="_x0000_i1404" DrawAspect="Content" ObjectID="_1430930846" r:id="rId695"/>
        </w:object>
      </w:r>
      <w:r w:rsidRPr="00875AAB">
        <w:t>.</w:t>
      </w:r>
    </w:p>
    <w:p w:rsidR="004E222D" w:rsidRPr="00875AAB" w:rsidRDefault="004E222D" w:rsidP="00C26D03">
      <w:pPr>
        <w:pStyle w:val="TexteI"/>
      </w:pPr>
      <w:proofErr w:type="gramStart"/>
      <w:r w:rsidRPr="00875AAB">
        <w:t xml:space="preserve">Soit </w:t>
      </w:r>
      <w:proofErr w:type="gramEnd"/>
      <w:r w:rsidRPr="00875AAB">
        <w:rPr>
          <w:position w:val="-10"/>
        </w:rPr>
        <w:object w:dxaOrig="1380" w:dyaOrig="320">
          <v:shape id="_x0000_i1405" type="#_x0000_t75" style="width:69pt;height:15.75pt" o:ole="">
            <v:imagedata r:id="rId696" o:title=""/>
          </v:shape>
          <o:OLEObject Type="Embed" ProgID="Equation.3" ShapeID="_x0000_i1405" DrawAspect="Content" ObjectID="_1430930847" r:id="rId697"/>
        </w:object>
      </w:r>
      <w:r w:rsidRPr="00875AAB">
        <w:t xml:space="preserve">, </w:t>
      </w:r>
      <w:r w:rsidRPr="00875AAB">
        <w:rPr>
          <w:position w:val="-12"/>
        </w:rPr>
        <w:object w:dxaOrig="2260" w:dyaOrig="360">
          <v:shape id="_x0000_i1406" type="#_x0000_t75" style="width:113.25pt;height:18pt" o:ole="">
            <v:imagedata r:id="rId698" o:title=""/>
          </v:shape>
          <o:OLEObject Type="Embed" ProgID="Equation.3" ShapeID="_x0000_i1406" DrawAspect="Content" ObjectID="_1430930848" r:id="rId699"/>
        </w:object>
      </w:r>
      <w:r w:rsidR="005552CC" w:rsidRPr="00875AAB">
        <w:t>.</w:t>
      </w:r>
    </w:p>
    <w:p w:rsidR="005552CC" w:rsidRPr="00875AAB" w:rsidRDefault="005552CC" w:rsidP="00C26D03">
      <w:pPr>
        <w:pStyle w:val="TexteI"/>
      </w:pPr>
      <w:r w:rsidRPr="00875AAB">
        <w:t xml:space="preserve">On sait que, pour </w:t>
      </w:r>
      <w:proofErr w:type="gramStart"/>
      <w:r w:rsidRPr="00875AAB">
        <w:t xml:space="preserve">tout </w:t>
      </w:r>
      <w:proofErr w:type="gramEnd"/>
      <w:r w:rsidRPr="00875AAB">
        <w:rPr>
          <w:position w:val="-10"/>
        </w:rPr>
        <w:object w:dxaOrig="999" w:dyaOrig="320">
          <v:shape id="_x0000_i1407" type="#_x0000_t75" style="width:50.25pt;height:15.75pt" o:ole="">
            <v:imagedata r:id="rId700" o:title=""/>
          </v:shape>
          <o:OLEObject Type="Embed" ProgID="Equation.3" ShapeID="_x0000_i1407" DrawAspect="Content" ObjectID="_1430930849" r:id="rId701"/>
        </w:object>
      </w:r>
      <w:r w:rsidRPr="00875AAB">
        <w:t>, on a :</w:t>
      </w:r>
    </w:p>
    <w:p w:rsidR="005552CC" w:rsidRPr="00875AAB" w:rsidRDefault="005552CC" w:rsidP="00C26D03">
      <w:pPr>
        <w:pStyle w:val="TexteI"/>
      </w:pPr>
      <w:r w:rsidRPr="00875AAB">
        <w:rPr>
          <w:position w:val="-28"/>
        </w:rPr>
        <w:object w:dxaOrig="7839" w:dyaOrig="660">
          <v:shape id="_x0000_i1408" type="#_x0000_t75" style="width:392.25pt;height:33pt" o:ole="">
            <v:imagedata r:id="rId702" o:title=""/>
          </v:shape>
          <o:OLEObject Type="Embed" ProgID="Equation.3" ShapeID="_x0000_i1408" DrawAspect="Content" ObjectID="_1430930850" r:id="rId703"/>
        </w:object>
      </w:r>
    </w:p>
    <w:p w:rsidR="00746AE9" w:rsidRPr="00875AAB" w:rsidRDefault="005552CC" w:rsidP="00C26D03">
      <w:pPr>
        <w:pStyle w:val="TexteI"/>
      </w:pPr>
      <w:proofErr w:type="gramStart"/>
      <w:r w:rsidRPr="00875AAB">
        <w:lastRenderedPageBreak/>
        <w:t xml:space="preserve">où </w:t>
      </w:r>
      <w:proofErr w:type="gramEnd"/>
      <w:r w:rsidR="00746AE9" w:rsidRPr="00875AAB">
        <w:rPr>
          <w:position w:val="-22"/>
        </w:rPr>
        <w:object w:dxaOrig="680" w:dyaOrig="460">
          <v:shape id="_x0000_i1409" type="#_x0000_t75" style="width:33.75pt;height:23.25pt" o:ole="">
            <v:imagedata r:id="rId704" o:title=""/>
          </v:shape>
          <o:OLEObject Type="Embed" ProgID="Equation.3" ShapeID="_x0000_i1409" DrawAspect="Content" ObjectID="_1430930851" r:id="rId705"/>
        </w:object>
      </w:r>
      <w:r w:rsidR="00746AE9" w:rsidRPr="00875AAB">
        <w:t>.</w:t>
      </w:r>
    </w:p>
    <w:p w:rsidR="00746AE9" w:rsidRPr="00875AAB" w:rsidRDefault="00746AE9" w:rsidP="00C26D03">
      <w:pPr>
        <w:pStyle w:val="TexteI"/>
      </w:pPr>
    </w:p>
    <w:p w:rsidR="00746AE9" w:rsidRPr="00875AAB" w:rsidRDefault="00746AE9" w:rsidP="00746AE9">
      <w:pPr>
        <w:pStyle w:val="TexteI"/>
      </w:pPr>
      <w:r w:rsidRPr="00875AAB">
        <w:t xml:space="preserve">Par définition, le plan tangent en </w:t>
      </w:r>
      <w:r w:rsidRPr="00875AAB">
        <w:rPr>
          <w:position w:val="-12"/>
        </w:rPr>
        <w:object w:dxaOrig="380" w:dyaOrig="360">
          <v:shape id="_x0000_i1410" type="#_x0000_t75" style="width:18.75pt;height:18pt" o:ole="">
            <v:imagedata r:id="rId706" o:title=""/>
          </v:shape>
          <o:OLEObject Type="Embed" ProgID="Equation.3" ShapeID="_x0000_i1410" DrawAspect="Content" ObjectID="_1430930852" r:id="rId707"/>
        </w:object>
      </w:r>
      <w:r w:rsidRPr="00875AAB">
        <w:t xml:space="preserve"> à </w:t>
      </w:r>
      <w:r w:rsidRPr="00875AAB">
        <w:rPr>
          <w:i/>
          <w:iCs/>
        </w:rPr>
        <w:t>S</w:t>
      </w:r>
      <w:r w:rsidRPr="00875AAB">
        <w:t xml:space="preserve"> est le plan d’équation :</w:t>
      </w:r>
    </w:p>
    <w:p w:rsidR="005552CC" w:rsidRPr="00875AAB" w:rsidRDefault="00746AE9" w:rsidP="00C26D03">
      <w:pPr>
        <w:pStyle w:val="TexteI"/>
      </w:pPr>
      <w:r w:rsidRPr="00875AAB">
        <w:rPr>
          <w:position w:val="-28"/>
        </w:rPr>
        <w:object w:dxaOrig="4440" w:dyaOrig="660">
          <v:shape id="_x0000_i1411" type="#_x0000_t75" style="width:222pt;height:33pt" o:ole="">
            <v:imagedata r:id="rId708" o:title=""/>
          </v:shape>
          <o:OLEObject Type="Embed" ProgID="Equation.3" ShapeID="_x0000_i1411" DrawAspect="Content" ObjectID="_1430930853" r:id="rId709"/>
        </w:object>
      </w:r>
      <w:r w:rsidRPr="00875AAB">
        <w:t>.</w:t>
      </w:r>
    </w:p>
    <w:p w:rsidR="00E976A0" w:rsidRPr="00875AAB" w:rsidRDefault="00E976A0" w:rsidP="00C26D03">
      <w:pPr>
        <w:pStyle w:val="TexteI"/>
      </w:pPr>
      <w:r w:rsidRPr="00875AAB">
        <w:t>C’est la plan qui approxime le mieux la surface au voisinage du point considéré.</w:t>
      </w:r>
    </w:p>
    <w:p w:rsidR="00E976A0" w:rsidRPr="00875AAB" w:rsidRDefault="00E976A0" w:rsidP="00C26D03">
      <w:pPr>
        <w:pStyle w:val="TexteI"/>
      </w:pPr>
    </w:p>
    <w:p w:rsidR="00E976A0" w:rsidRPr="00875AAB" w:rsidRDefault="00E976A0" w:rsidP="00E976A0">
      <w:pPr>
        <w:pStyle w:val="TexteI"/>
      </w:pPr>
      <w:r w:rsidRPr="00875AAB">
        <w:t xml:space="preserve">Considérons les deux courbes </w:t>
      </w:r>
      <w:r w:rsidRPr="00875AAB">
        <w:rPr>
          <w:position w:val="-10"/>
        </w:rPr>
        <w:object w:dxaOrig="279" w:dyaOrig="340">
          <v:shape id="_x0000_i1412" type="#_x0000_t75" style="width:14.25pt;height:17.25pt" o:ole="">
            <v:imagedata r:id="rId710" o:title=""/>
          </v:shape>
          <o:OLEObject Type="Embed" ProgID="Equation.3" ShapeID="_x0000_i1412" DrawAspect="Content" ObjectID="_1430930854" r:id="rId711"/>
        </w:object>
      </w:r>
      <w:r w:rsidRPr="00875AAB">
        <w:t xml:space="preserve"> et </w:t>
      </w:r>
      <w:r w:rsidRPr="00875AAB">
        <w:rPr>
          <w:position w:val="-10"/>
        </w:rPr>
        <w:object w:dxaOrig="300" w:dyaOrig="340">
          <v:shape id="_x0000_i1413" type="#_x0000_t75" style="width:15pt;height:17.25pt" o:ole="">
            <v:imagedata r:id="rId712" o:title=""/>
          </v:shape>
          <o:OLEObject Type="Embed" ProgID="Equation.3" ShapeID="_x0000_i1413" DrawAspect="Content" ObjectID="_1430930855" r:id="rId713"/>
        </w:object>
      </w:r>
      <w:r w:rsidRPr="00875AAB">
        <w:t xml:space="preserve"> tracées sur </w:t>
      </w:r>
      <w:r w:rsidRPr="00875AAB">
        <w:rPr>
          <w:i/>
          <w:iCs/>
        </w:rPr>
        <w:t>S</w:t>
      </w:r>
      <w:r w:rsidRPr="00875AAB">
        <w:t xml:space="preserve"> de la manière suivante :</w:t>
      </w:r>
    </w:p>
    <w:p w:rsidR="00E976A0" w:rsidRPr="00875AAB" w:rsidRDefault="00E976A0" w:rsidP="00E976A0">
      <w:pPr>
        <w:pStyle w:val="TexteI"/>
      </w:pPr>
      <w:r w:rsidRPr="00875AAB">
        <w:rPr>
          <w:position w:val="-14"/>
        </w:rPr>
        <w:object w:dxaOrig="2760" w:dyaOrig="380">
          <v:shape id="_x0000_i1414" type="#_x0000_t75" style="width:138pt;height:18.75pt" o:ole="">
            <v:imagedata r:id="rId714" o:title=""/>
          </v:shape>
          <o:OLEObject Type="Embed" ProgID="Equation.3" ShapeID="_x0000_i1414" DrawAspect="Content" ObjectID="_1430930856" r:id="rId715"/>
        </w:object>
      </w:r>
      <w:r w:rsidRPr="00875AAB">
        <w:t xml:space="preserve"> </w:t>
      </w:r>
      <w:proofErr w:type="gramStart"/>
      <w:r w:rsidRPr="00875AAB">
        <w:t>et</w:t>
      </w:r>
      <w:proofErr w:type="gramEnd"/>
      <w:r w:rsidRPr="00875AAB">
        <w:t xml:space="preserve"> </w:t>
      </w:r>
      <w:r w:rsidRPr="00875AAB">
        <w:rPr>
          <w:position w:val="-14"/>
        </w:rPr>
        <w:object w:dxaOrig="2880" w:dyaOrig="380">
          <v:shape id="_x0000_i1415" type="#_x0000_t75" style="width:2in;height:18.75pt" o:ole="">
            <v:imagedata r:id="rId716" o:title=""/>
          </v:shape>
          <o:OLEObject Type="Embed" ProgID="Equation.3" ShapeID="_x0000_i1415" DrawAspect="Content" ObjectID="_1430930857" r:id="rId717"/>
        </w:object>
      </w:r>
    </w:p>
    <w:p w:rsidR="00E976A0" w:rsidRPr="00875AAB" w:rsidRDefault="00E976A0" w:rsidP="00E976A0">
      <w:pPr>
        <w:pStyle w:val="TexteI"/>
      </w:pPr>
      <w:r w:rsidRPr="00875AAB">
        <w:t xml:space="preserve">Où </w:t>
      </w:r>
      <w:r w:rsidRPr="00875AAB">
        <w:rPr>
          <w:position w:val="-14"/>
        </w:rPr>
        <w:object w:dxaOrig="2400" w:dyaOrig="380">
          <v:shape id="_x0000_i1416" type="#_x0000_t75" style="width:120pt;height:18.75pt" o:ole="">
            <v:imagedata r:id="rId718" o:title=""/>
          </v:shape>
          <o:OLEObject Type="Embed" ProgID="Equation.3" ShapeID="_x0000_i1416" DrawAspect="Content" ObjectID="_1430930858" r:id="rId719"/>
        </w:object>
      </w:r>
      <w:r w:rsidRPr="00875AAB">
        <w:t xml:space="preserve"> </w:t>
      </w:r>
      <w:proofErr w:type="gramStart"/>
      <w:r w:rsidRPr="00875AAB">
        <w:t xml:space="preserve">et </w:t>
      </w:r>
      <w:proofErr w:type="gramEnd"/>
      <w:r w:rsidRPr="00875AAB">
        <w:rPr>
          <w:position w:val="-14"/>
        </w:rPr>
        <w:object w:dxaOrig="2480" w:dyaOrig="380">
          <v:shape id="_x0000_i1417" type="#_x0000_t75" style="width:123.75pt;height:18.75pt" o:ole="">
            <v:imagedata r:id="rId720" o:title=""/>
          </v:shape>
          <o:OLEObject Type="Embed" ProgID="Equation.3" ShapeID="_x0000_i1417" DrawAspect="Content" ObjectID="_1430930859" r:id="rId721"/>
        </w:object>
      </w:r>
      <w:r w:rsidR="003F56F3" w:rsidRPr="00875AAB">
        <w:t>.</w:t>
      </w:r>
    </w:p>
    <w:p w:rsidR="003F56F3" w:rsidRPr="00875AAB" w:rsidRDefault="003F56F3" w:rsidP="00E976A0">
      <w:pPr>
        <w:pStyle w:val="TexteI"/>
      </w:pPr>
      <w:r w:rsidRPr="00875AAB">
        <w:rPr>
          <w:position w:val="-10"/>
        </w:rPr>
        <w:object w:dxaOrig="279" w:dyaOrig="340">
          <v:shape id="_x0000_i1418" type="#_x0000_t75" style="width:14.25pt;height:17.25pt" o:ole="">
            <v:imagedata r:id="rId710" o:title=""/>
          </v:shape>
          <o:OLEObject Type="Embed" ProgID="Equation.3" ShapeID="_x0000_i1418" DrawAspect="Content" ObjectID="_1430930860" r:id="rId722"/>
        </w:object>
      </w:r>
      <w:r w:rsidRPr="00875AAB">
        <w:t xml:space="preserve"> est naturellement paramétrée </w:t>
      </w:r>
      <w:proofErr w:type="gramStart"/>
      <w:r w:rsidRPr="00875AAB">
        <w:t xml:space="preserve">par </w:t>
      </w:r>
      <w:proofErr w:type="gramEnd"/>
      <w:r w:rsidRPr="00875AAB">
        <w:rPr>
          <w:position w:val="-50"/>
        </w:rPr>
        <w:object w:dxaOrig="1340" w:dyaOrig="1120">
          <v:shape id="_x0000_i1419" type="#_x0000_t75" style="width:66.75pt;height:56.25pt" o:ole="">
            <v:imagedata r:id="rId723" o:title=""/>
          </v:shape>
          <o:OLEObject Type="Embed" ProgID="Equation.3" ShapeID="_x0000_i1419" DrawAspect="Content" ObjectID="_1430930861" r:id="rId724"/>
        </w:object>
      </w:r>
      <w:r w:rsidRPr="00875AAB">
        <w:t>.</w:t>
      </w:r>
    </w:p>
    <w:p w:rsidR="003F56F3" w:rsidRPr="00875AAB" w:rsidRDefault="003F56F3" w:rsidP="00E976A0">
      <w:pPr>
        <w:pStyle w:val="TexteI"/>
      </w:pPr>
      <w:r w:rsidRPr="00875AAB">
        <w:t>Vitesse </w:t>
      </w:r>
      <w:proofErr w:type="gramStart"/>
      <w:r w:rsidRPr="00875AAB">
        <w:t xml:space="preserve">: </w:t>
      </w:r>
      <w:r w:rsidR="0073585C" w:rsidRPr="00875AAB">
        <w:rPr>
          <w:position w:val="-52"/>
        </w:rPr>
        <w:object w:dxaOrig="1460" w:dyaOrig="1160">
          <v:shape id="_x0000_i1420" type="#_x0000_t75" style="width:72.75pt;height:57.75pt" o:ole="">
            <v:imagedata r:id="rId725" o:title=""/>
          </v:shape>
          <o:OLEObject Type="Embed" ProgID="Equation.3" ShapeID="_x0000_i1420" DrawAspect="Content" ObjectID="_1430930862" r:id="rId726"/>
        </w:object>
      </w:r>
      <w:r w:rsidRPr="00875AAB">
        <w:t>.</w:t>
      </w:r>
      <w:proofErr w:type="gramEnd"/>
      <w:r w:rsidRPr="00875AAB">
        <w:t xml:space="preserve"> Et, au point </w:t>
      </w:r>
      <w:proofErr w:type="gramStart"/>
      <w:r w:rsidRPr="00875AAB">
        <w:t xml:space="preserve">considéré, </w:t>
      </w:r>
      <w:r w:rsidR="0073585C" w:rsidRPr="00875AAB">
        <w:rPr>
          <w:position w:val="-52"/>
        </w:rPr>
        <w:object w:dxaOrig="1540" w:dyaOrig="1160">
          <v:shape id="_x0000_i1421" type="#_x0000_t75" style="width:77.25pt;height:57.75pt" o:ole="">
            <v:imagedata r:id="rId727" o:title=""/>
          </v:shape>
          <o:OLEObject Type="Embed" ProgID="Equation.3" ShapeID="_x0000_i1421" DrawAspect="Content" ObjectID="_1430930863" r:id="rId728"/>
        </w:object>
      </w:r>
      <w:r w:rsidRPr="00875AAB">
        <w:t>.</w:t>
      </w:r>
      <w:proofErr w:type="gramEnd"/>
    </w:p>
    <w:p w:rsidR="003F56F3" w:rsidRPr="00875AAB" w:rsidRDefault="003F56F3" w:rsidP="003F56F3">
      <w:pPr>
        <w:pStyle w:val="TexteI"/>
      </w:pPr>
      <w:r w:rsidRPr="00875AAB">
        <w:t xml:space="preserve">De même, </w:t>
      </w:r>
      <w:proofErr w:type="gramStart"/>
      <w:r w:rsidRPr="00875AAB">
        <w:t xml:space="preserve">sur </w:t>
      </w:r>
      <w:proofErr w:type="gramEnd"/>
      <w:r w:rsidRPr="00875AAB">
        <w:rPr>
          <w:position w:val="-10"/>
        </w:rPr>
        <w:object w:dxaOrig="300" w:dyaOrig="340">
          <v:shape id="_x0000_i1422" type="#_x0000_t75" style="width:15pt;height:17.25pt" o:ole="">
            <v:imagedata r:id="rId712" o:title=""/>
          </v:shape>
          <o:OLEObject Type="Embed" ProgID="Equation.3" ShapeID="_x0000_i1422" DrawAspect="Content" ObjectID="_1430930864" r:id="rId729"/>
        </w:object>
      </w:r>
      <w:r w:rsidRPr="00875AAB">
        <w:t xml:space="preserve">, </w:t>
      </w:r>
      <w:r w:rsidR="0073585C" w:rsidRPr="00875AAB">
        <w:rPr>
          <w:position w:val="-54"/>
        </w:rPr>
        <w:object w:dxaOrig="1560" w:dyaOrig="1200">
          <v:shape id="_x0000_i1423" type="#_x0000_t75" style="width:78pt;height:60pt" o:ole="">
            <v:imagedata r:id="rId730" o:title=""/>
          </v:shape>
          <o:OLEObject Type="Embed" ProgID="Equation.3" ShapeID="_x0000_i1423" DrawAspect="Content" ObjectID="_1430930865" r:id="rId731"/>
        </w:object>
      </w:r>
    </w:p>
    <w:p w:rsidR="0073585C" w:rsidRPr="00875AAB" w:rsidRDefault="0073585C" w:rsidP="003F56F3">
      <w:pPr>
        <w:pStyle w:val="TexteI"/>
      </w:pPr>
      <w:r w:rsidRPr="00875AAB">
        <w:t xml:space="preserve">Alors </w:t>
      </w:r>
      <w:r w:rsidRPr="00875AAB">
        <w:rPr>
          <w:position w:val="-10"/>
        </w:rPr>
        <w:object w:dxaOrig="1280" w:dyaOrig="340">
          <v:shape id="_x0000_i1424" type="#_x0000_t75" style="width:63.75pt;height:17.25pt" o:ole="">
            <v:imagedata r:id="rId732" o:title=""/>
          </v:shape>
          <o:OLEObject Type="Embed" ProgID="Equation.3" ShapeID="_x0000_i1424" DrawAspect="Content" ObjectID="_1430930866" r:id="rId733"/>
        </w:object>
      </w:r>
      <w:r w:rsidRPr="00875AAB">
        <w:t xml:space="preserve"> forme une base de la direction du plan tangent </w:t>
      </w:r>
      <w:proofErr w:type="gramStart"/>
      <w:r w:rsidRPr="00875AAB">
        <w:t xml:space="preserve">en </w:t>
      </w:r>
      <w:proofErr w:type="gramEnd"/>
      <w:r w:rsidRPr="00875AAB">
        <w:rPr>
          <w:position w:val="-12"/>
        </w:rPr>
        <w:object w:dxaOrig="380" w:dyaOrig="360">
          <v:shape id="_x0000_i1425" type="#_x0000_t75" style="width:18.75pt;height:18pt" o:ole="">
            <v:imagedata r:id="rId706" o:title=""/>
          </v:shape>
          <o:OLEObject Type="Embed" ProgID="Equation.3" ShapeID="_x0000_i1425" DrawAspect="Content" ObjectID="_1430930867" r:id="rId734"/>
        </w:object>
      </w:r>
      <w:r w:rsidRPr="00875AAB">
        <w:t xml:space="preserve">, c'est-à-dire du plan vectoriel d’équation </w:t>
      </w:r>
      <w:r w:rsidRPr="00875AAB">
        <w:rPr>
          <w:position w:val="-28"/>
        </w:rPr>
        <w:object w:dxaOrig="2560" w:dyaOrig="660">
          <v:shape id="_x0000_i1426" type="#_x0000_t75" style="width:128.25pt;height:33pt" o:ole="">
            <v:imagedata r:id="rId735" o:title=""/>
          </v:shape>
          <o:OLEObject Type="Embed" ProgID="Equation.3" ShapeID="_x0000_i1426" DrawAspect="Content" ObjectID="_1430930868" r:id="rId736"/>
        </w:object>
      </w:r>
      <w:r w:rsidRPr="00875AAB">
        <w:t>.</w:t>
      </w:r>
    </w:p>
    <w:p w:rsidR="007C338E" w:rsidRPr="00875AAB" w:rsidRDefault="007C338E" w:rsidP="003F56F3">
      <w:pPr>
        <w:pStyle w:val="TexteI"/>
      </w:pPr>
    </w:p>
    <w:p w:rsidR="007C338E" w:rsidRPr="00875AAB" w:rsidRDefault="007C338E" w:rsidP="003F56F3">
      <w:pPr>
        <w:pStyle w:val="TexteI"/>
      </w:pPr>
    </w:p>
    <w:p w:rsidR="007C338E" w:rsidRPr="00875AAB" w:rsidRDefault="007C338E" w:rsidP="007C338E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 xml:space="preserve">Courbes </w:t>
      </w:r>
      <w:proofErr w:type="gramStart"/>
      <w:r w:rsidRPr="00875AAB">
        <w:rPr>
          <w:sz w:val="24"/>
          <w:szCs w:val="24"/>
        </w:rPr>
        <w:t xml:space="preserve">de </w:t>
      </w:r>
      <w:proofErr w:type="gramEnd"/>
      <w:r w:rsidRPr="00875AAB">
        <w:rPr>
          <w:position w:val="-4"/>
          <w:sz w:val="24"/>
          <w:szCs w:val="24"/>
          <w:vertAlign w:val="superscript"/>
        </w:rPr>
        <w:object w:dxaOrig="360" w:dyaOrig="300">
          <v:shape id="_x0000_i1427" type="#_x0000_t75" style="width:18pt;height:18pt" o:ole="">
            <v:imagedata r:id="rId737" o:title="" croptop="-12389f"/>
          </v:shape>
          <o:OLEObject Type="Embed" ProgID="Equation.3" ShapeID="_x0000_i1427" DrawAspect="Content" ObjectID="_1430930869" r:id="rId738"/>
        </w:object>
      </w:r>
      <w:r w:rsidRPr="00875AAB">
        <w:rPr>
          <w:sz w:val="24"/>
          <w:szCs w:val="24"/>
        </w:rPr>
        <w:t>.</w:t>
      </w:r>
    </w:p>
    <w:p w:rsidR="007C338E" w:rsidRPr="00875AAB" w:rsidRDefault="007C338E" w:rsidP="007C338E">
      <w:pPr>
        <w:pStyle w:val="TexteI"/>
      </w:pPr>
    </w:p>
    <w:p w:rsidR="007C338E" w:rsidRPr="00875AAB" w:rsidRDefault="007C338E" w:rsidP="007C338E">
      <w:pPr>
        <w:pStyle w:val="TexteI"/>
      </w:pPr>
      <w:r w:rsidRPr="00875AAB">
        <w:t xml:space="preserve">On se place ici dans le repère canonique </w:t>
      </w:r>
      <w:proofErr w:type="gramStart"/>
      <w:r w:rsidRPr="00875AAB">
        <w:t xml:space="preserve">de </w:t>
      </w:r>
      <w:proofErr w:type="gramEnd"/>
      <w:r w:rsidRPr="00875AAB">
        <w:rPr>
          <w:position w:val="-4"/>
        </w:rPr>
        <w:object w:dxaOrig="360" w:dyaOrig="300">
          <v:shape id="_x0000_i1428" type="#_x0000_t75" style="width:18pt;height:15pt" o:ole="">
            <v:imagedata r:id="rId739" o:title=""/>
          </v:shape>
          <o:OLEObject Type="Embed" ProgID="Equation.3" ShapeID="_x0000_i1428" DrawAspect="Content" ObjectID="_1430930870" r:id="rId740"/>
        </w:object>
      </w:r>
      <w:r w:rsidRPr="00875AAB">
        <w:t>.</w:t>
      </w:r>
    </w:p>
    <w:p w:rsidR="007C338E" w:rsidRPr="00875AAB" w:rsidRDefault="007C338E" w:rsidP="007C338E">
      <w:pPr>
        <w:pStyle w:val="TexteI"/>
      </w:pPr>
    </w:p>
    <w:p w:rsidR="007C338E" w:rsidRPr="00875AAB" w:rsidRDefault="007C338E" w:rsidP="007C338E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Diverses situations</w:t>
      </w:r>
    </w:p>
    <w:p w:rsidR="007C338E" w:rsidRPr="00875AAB" w:rsidRDefault="007C338E" w:rsidP="007C338E">
      <w:pPr>
        <w:pStyle w:val="TexteA0"/>
      </w:pPr>
    </w:p>
    <w:p w:rsidR="007C338E" w:rsidRPr="00875AAB" w:rsidRDefault="007C338E" w:rsidP="008C025A">
      <w:pPr>
        <w:pStyle w:val="TexteA0"/>
        <w:numPr>
          <w:ilvl w:val="0"/>
          <w:numId w:val="5"/>
        </w:numPr>
      </w:pPr>
      <w:r w:rsidRPr="00875AAB">
        <w:t>En coordonnées cartésiennes :</w:t>
      </w:r>
    </w:p>
    <w:p w:rsidR="007C338E" w:rsidRPr="00875AAB" w:rsidRDefault="007C338E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rPr>
          <w:position w:val="-10"/>
        </w:rPr>
        <w:object w:dxaOrig="920" w:dyaOrig="320">
          <v:shape id="_x0000_i1429" type="#_x0000_t75" style="width:45.75pt;height:15.75pt" o:ole="">
            <v:imagedata r:id="rId741" o:title=""/>
          </v:shape>
          <o:OLEObject Type="Embed" ProgID="Equation.3" ShapeID="_x0000_i1429" DrawAspect="Content" ObjectID="_1430930871" r:id="rId742"/>
        </w:object>
      </w:r>
      <w:r w:rsidRPr="00875AAB">
        <w:t xml:space="preserve"> (résolue en </w:t>
      </w:r>
      <w:r w:rsidRPr="00875AAB">
        <w:rPr>
          <w:i/>
          <w:iCs/>
        </w:rPr>
        <w:t>y</w:t>
      </w:r>
      <w:r w:rsidRPr="00875AAB">
        <w:t>)</w:t>
      </w:r>
      <w:r w:rsidR="00BF46E6" w:rsidRPr="00875AAB">
        <w:tab/>
        <w:t>(1)</w:t>
      </w:r>
    </w:p>
    <w:p w:rsidR="007C338E" w:rsidRPr="00875AAB" w:rsidRDefault="007C338E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rPr>
          <w:position w:val="-10"/>
        </w:rPr>
        <w:object w:dxaOrig="920" w:dyaOrig="320">
          <v:shape id="_x0000_i1430" type="#_x0000_t75" style="width:45.75pt;height:15.75pt" o:ole="">
            <v:imagedata r:id="rId743" o:title=""/>
          </v:shape>
          <o:OLEObject Type="Embed" ProgID="Equation.3" ShapeID="_x0000_i1430" DrawAspect="Content" ObjectID="_1430930872" r:id="rId744"/>
        </w:object>
      </w:r>
      <w:r w:rsidRPr="00875AAB">
        <w:t xml:space="preserve"> (résolue en </w:t>
      </w:r>
      <w:r w:rsidRPr="00875AAB">
        <w:rPr>
          <w:i/>
          <w:iCs/>
        </w:rPr>
        <w:t>x</w:t>
      </w:r>
      <w:r w:rsidRPr="00875AAB">
        <w:t>)</w:t>
      </w:r>
      <w:r w:rsidR="00BF46E6" w:rsidRPr="00875AAB">
        <w:tab/>
        <w:t>(2)</w:t>
      </w:r>
    </w:p>
    <w:p w:rsidR="007C338E" w:rsidRPr="00875AAB" w:rsidRDefault="007C338E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rPr>
          <w:position w:val="-10"/>
        </w:rPr>
        <w:object w:dxaOrig="1120" w:dyaOrig="320">
          <v:shape id="_x0000_i1431" type="#_x0000_t75" style="width:56.25pt;height:15.75pt" o:ole="">
            <v:imagedata r:id="rId745" o:title=""/>
          </v:shape>
          <o:OLEObject Type="Embed" ProgID="Equation.3" ShapeID="_x0000_i1431" DrawAspect="Content" ObjectID="_1430930873" r:id="rId746"/>
        </w:object>
      </w:r>
      <w:r w:rsidR="00BF46E6" w:rsidRPr="00875AAB">
        <w:t xml:space="preserve"> où </w:t>
      </w:r>
      <w:r w:rsidR="00BF46E6" w:rsidRPr="00875AAB">
        <w:rPr>
          <w:position w:val="-6"/>
        </w:rPr>
        <w:object w:dxaOrig="1680" w:dyaOrig="320">
          <v:shape id="_x0000_i1432" type="#_x0000_t75" style="width:84pt;height:15.75pt" o:ole="">
            <v:imagedata r:id="rId747" o:title=""/>
          </v:shape>
          <o:OLEObject Type="Embed" ProgID="Equation.3" ShapeID="_x0000_i1432" DrawAspect="Content" ObjectID="_1430930874" r:id="rId748"/>
        </w:object>
      </w:r>
      <w:r w:rsidR="00BF46E6" w:rsidRPr="00875AAB">
        <w:t xml:space="preserve"> (non résolue)</w:t>
      </w:r>
      <w:r w:rsidR="00BF46E6" w:rsidRPr="00875AAB">
        <w:tab/>
        <w:t>(3)</w:t>
      </w:r>
    </w:p>
    <w:p w:rsidR="00BF46E6" w:rsidRPr="00875AAB" w:rsidRDefault="00BF46E6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t xml:space="preserve">Paramétrique : </w:t>
      </w:r>
      <w:r w:rsidR="00452165" w:rsidRPr="00875AAB">
        <w:rPr>
          <w:position w:val="-30"/>
        </w:rPr>
        <w:object w:dxaOrig="1560" w:dyaOrig="720">
          <v:shape id="_x0000_i1433" type="#_x0000_t75" style="width:78pt;height:36pt" o:ole="">
            <v:imagedata r:id="rId749" o:title=""/>
          </v:shape>
          <o:OLEObject Type="Embed" ProgID="Equation.3" ShapeID="_x0000_i1433" DrawAspect="Content" ObjectID="_1430930875" r:id="rId750"/>
        </w:object>
      </w:r>
      <w:r w:rsidRPr="00875AAB">
        <w:tab/>
        <w:t>(4)</w:t>
      </w:r>
    </w:p>
    <w:p w:rsidR="007C338E" w:rsidRPr="00875AAB" w:rsidRDefault="00BF46E6" w:rsidP="008C025A">
      <w:pPr>
        <w:pStyle w:val="TexteA0"/>
        <w:numPr>
          <w:ilvl w:val="0"/>
          <w:numId w:val="5"/>
        </w:numPr>
      </w:pPr>
      <w:r w:rsidRPr="00875AAB">
        <w:t>En coordonnées polaires :</w:t>
      </w:r>
    </w:p>
    <w:p w:rsidR="00BF46E6" w:rsidRPr="00875AAB" w:rsidRDefault="00BF46E6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rPr>
          <w:position w:val="-10"/>
        </w:rPr>
        <w:object w:dxaOrig="940" w:dyaOrig="320">
          <v:shape id="_x0000_i1434" type="#_x0000_t75" style="width:47.25pt;height:15.75pt" o:ole="">
            <v:imagedata r:id="rId751" o:title=""/>
          </v:shape>
          <o:OLEObject Type="Embed" ProgID="Equation.3" ShapeID="_x0000_i1434" DrawAspect="Content" ObjectID="_1430930876" r:id="rId752"/>
        </w:object>
      </w:r>
      <w:r w:rsidR="00452165" w:rsidRPr="00875AAB">
        <w:tab/>
        <w:t>(1b)</w:t>
      </w:r>
    </w:p>
    <w:p w:rsidR="00BF46E6" w:rsidRPr="00875AAB" w:rsidRDefault="00BF46E6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rPr>
          <w:position w:val="-10"/>
        </w:rPr>
        <w:object w:dxaOrig="940" w:dyaOrig="320">
          <v:shape id="_x0000_i1435" type="#_x0000_t75" style="width:47.25pt;height:15.75pt" o:ole="">
            <v:imagedata r:id="rId753" o:title=""/>
          </v:shape>
          <o:OLEObject Type="Embed" ProgID="Equation.3" ShapeID="_x0000_i1435" DrawAspect="Content" ObjectID="_1430930877" r:id="rId754"/>
        </w:object>
      </w:r>
      <w:r w:rsidR="00452165" w:rsidRPr="00875AAB">
        <w:tab/>
        <w:t>(2b)</w:t>
      </w:r>
    </w:p>
    <w:p w:rsidR="00BF46E6" w:rsidRPr="00875AAB" w:rsidRDefault="00BF46E6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rPr>
          <w:position w:val="-10"/>
        </w:rPr>
        <w:object w:dxaOrig="1160" w:dyaOrig="320">
          <v:shape id="_x0000_i1436" type="#_x0000_t75" style="width:57.75pt;height:15.75pt" o:ole="">
            <v:imagedata r:id="rId755" o:title=""/>
          </v:shape>
          <o:OLEObject Type="Embed" ProgID="Equation.3" ShapeID="_x0000_i1436" DrawAspect="Content" ObjectID="_1430930878" r:id="rId756"/>
        </w:object>
      </w:r>
      <w:r w:rsidR="00452165" w:rsidRPr="00875AAB">
        <w:tab/>
        <w:t>(3b)</w:t>
      </w:r>
    </w:p>
    <w:p w:rsidR="00BF46E6" w:rsidRPr="00875AAB" w:rsidRDefault="00BF46E6" w:rsidP="008C025A">
      <w:pPr>
        <w:pStyle w:val="TexteA0"/>
        <w:numPr>
          <w:ilvl w:val="0"/>
          <w:numId w:val="7"/>
        </w:numPr>
        <w:tabs>
          <w:tab w:val="right" w:pos="6660"/>
        </w:tabs>
      </w:pPr>
      <w:r w:rsidRPr="00875AAB">
        <w:t xml:space="preserve">Paramétrique : </w:t>
      </w:r>
      <w:r w:rsidRPr="00875AAB">
        <w:rPr>
          <w:position w:val="-30"/>
        </w:rPr>
        <w:object w:dxaOrig="1540" w:dyaOrig="720">
          <v:shape id="_x0000_i1437" type="#_x0000_t75" style="width:77.25pt;height:36pt" o:ole="">
            <v:imagedata r:id="rId757" o:title=""/>
          </v:shape>
          <o:OLEObject Type="Embed" ProgID="Equation.3" ShapeID="_x0000_i1437" DrawAspect="Content" ObjectID="_1430930879" r:id="rId758"/>
        </w:object>
      </w:r>
      <w:r w:rsidR="00452165" w:rsidRPr="00875AAB">
        <w:tab/>
        <w:t>(4b)</w:t>
      </w:r>
    </w:p>
    <w:p w:rsidR="00BF46E6" w:rsidRPr="00875AAB" w:rsidRDefault="00452165" w:rsidP="008C025A">
      <w:pPr>
        <w:pStyle w:val="TexteA0"/>
        <w:numPr>
          <w:ilvl w:val="0"/>
          <w:numId w:val="5"/>
        </w:numPr>
      </w:pPr>
      <w:r w:rsidRPr="00875AAB">
        <w:t>Passage d’une situation à une autre :</w:t>
      </w:r>
    </w:p>
    <w:p w:rsidR="00452165" w:rsidRPr="00875AAB" w:rsidRDefault="00452165" w:rsidP="00452165">
      <w:pPr>
        <w:pStyle w:val="TexteA0"/>
      </w:pPr>
      <w:r w:rsidRPr="00875AAB">
        <w:t>Passage de (1) à (3) / (2) à (3) : évident. (</w:t>
      </w:r>
      <w:proofErr w:type="gramStart"/>
      <w:r w:rsidRPr="00875AAB">
        <w:t>idem</w:t>
      </w:r>
      <w:proofErr w:type="gramEnd"/>
      <w:r w:rsidRPr="00875AAB">
        <w:t xml:space="preserve"> avec b)</w:t>
      </w:r>
    </w:p>
    <w:p w:rsidR="00452165" w:rsidRPr="00875AAB" w:rsidRDefault="00452165" w:rsidP="00452165">
      <w:pPr>
        <w:pStyle w:val="TexteA0"/>
      </w:pPr>
      <w:r w:rsidRPr="00875AAB">
        <w:t>Passage de (1) à (4) / (2) à (4) : évident. (</w:t>
      </w:r>
      <w:proofErr w:type="gramStart"/>
      <w:r w:rsidRPr="00875AAB">
        <w:t>idem</w:t>
      </w:r>
      <w:proofErr w:type="gramEnd"/>
      <w:r w:rsidRPr="00875AAB">
        <w:t xml:space="preserve"> avec b)</w:t>
      </w:r>
    </w:p>
    <w:p w:rsidR="00452165" w:rsidRPr="00875AAB" w:rsidRDefault="00B5790F" w:rsidP="00452165">
      <w:pPr>
        <w:pStyle w:val="TexteA0"/>
      </w:pPr>
      <w:r w:rsidRPr="00875AAB">
        <w:t xml:space="preserve">Passage de (4b) à (4) : </w:t>
      </w:r>
      <w:r w:rsidRPr="00875AAB">
        <w:rPr>
          <w:position w:val="-30"/>
        </w:rPr>
        <w:object w:dxaOrig="1840" w:dyaOrig="720">
          <v:shape id="_x0000_i1438" type="#_x0000_t75" style="width:92.25pt;height:36pt" o:ole="">
            <v:imagedata r:id="rId759" o:title=""/>
          </v:shape>
          <o:OLEObject Type="Embed" ProgID="Equation.3" ShapeID="_x0000_i1438" DrawAspect="Content" ObjectID="_1430930880" r:id="rId760"/>
        </w:object>
      </w:r>
    </w:p>
    <w:p w:rsidR="00B5790F" w:rsidRPr="00875AAB" w:rsidRDefault="00B5790F" w:rsidP="00452165">
      <w:pPr>
        <w:pStyle w:val="TexteA0"/>
      </w:pPr>
      <w:r w:rsidRPr="00875AAB">
        <w:lastRenderedPageBreak/>
        <w:t>Pour le passage de (3) à (1) ou (2), on n’a pas de méthode systématique, mais on a un théorème.</w:t>
      </w:r>
    </w:p>
    <w:p w:rsidR="00B5790F" w:rsidRPr="00875AAB" w:rsidRDefault="00B5790F" w:rsidP="00452165">
      <w:pPr>
        <w:pStyle w:val="TexteA0"/>
      </w:pPr>
    </w:p>
    <w:p w:rsidR="00B5790F" w:rsidRPr="00875AAB" w:rsidRDefault="00B5790F" w:rsidP="00452165">
      <w:pPr>
        <w:pStyle w:val="TexteA0"/>
      </w:pPr>
    </w:p>
    <w:p w:rsidR="00B5790F" w:rsidRPr="00875AAB" w:rsidRDefault="00B5790F" w:rsidP="0027748D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Théorème des</w:t>
      </w:r>
      <w:r w:rsidR="00791364" w:rsidRPr="00875AAB">
        <w:rPr>
          <w:sz w:val="24"/>
          <w:szCs w:val="24"/>
        </w:rPr>
        <w:t xml:space="preserve"> fonctions implicites</w:t>
      </w:r>
    </w:p>
    <w:p w:rsidR="00791364" w:rsidRPr="00875AAB" w:rsidRDefault="00791364" w:rsidP="00791364">
      <w:pPr>
        <w:pStyle w:val="TexteA0"/>
      </w:pPr>
    </w:p>
    <w:p w:rsidR="0027748D" w:rsidRPr="00875AAB" w:rsidRDefault="0027748D" w:rsidP="006812B9">
      <w:pPr>
        <w:pStyle w:val="TexteA0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875AAB">
        <w:t>Théorème (admis) :</w:t>
      </w:r>
    </w:p>
    <w:p w:rsidR="00791364" w:rsidRPr="00875AAB" w:rsidRDefault="00791364" w:rsidP="006812B9">
      <w:pPr>
        <w:pStyle w:val="TexteA0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875AAB">
        <w:t xml:space="preserve">Soit </w:t>
      </w:r>
      <w:r w:rsidR="0027748D" w:rsidRPr="00875AAB">
        <w:rPr>
          <w:position w:val="-4"/>
        </w:rPr>
        <w:object w:dxaOrig="260" w:dyaOrig="260">
          <v:shape id="_x0000_i1439" type="#_x0000_t75" style="width:12.75pt;height:12.75pt" o:ole="">
            <v:imagedata r:id="rId761" o:title=""/>
          </v:shape>
          <o:OLEObject Type="Embed" ProgID="Equation.3" ShapeID="_x0000_i1439" DrawAspect="Content" ObjectID="_1430930881" r:id="rId762"/>
        </w:object>
      </w:r>
      <w:r w:rsidR="0027748D" w:rsidRPr="00875AAB">
        <w:t xml:space="preserve"> un ouvert </w:t>
      </w:r>
      <w:proofErr w:type="gramStart"/>
      <w:r w:rsidR="0027748D" w:rsidRPr="00875AAB">
        <w:t xml:space="preserve">de </w:t>
      </w:r>
      <w:proofErr w:type="gramEnd"/>
      <w:r w:rsidR="0027748D" w:rsidRPr="00875AAB">
        <w:rPr>
          <w:position w:val="-4"/>
        </w:rPr>
        <w:object w:dxaOrig="360" w:dyaOrig="300">
          <v:shape id="_x0000_i1440" type="#_x0000_t75" style="width:18pt;height:15pt" o:ole="">
            <v:imagedata r:id="rId763" o:title=""/>
          </v:shape>
          <o:OLEObject Type="Embed" ProgID="Equation.3" ShapeID="_x0000_i1440" DrawAspect="Content" ObjectID="_1430930882" r:id="rId764"/>
        </w:object>
      </w:r>
      <w:r w:rsidR="0027748D" w:rsidRPr="00875AAB">
        <w:t>.</w:t>
      </w:r>
    </w:p>
    <w:p w:rsidR="0027748D" w:rsidRPr="00875AAB" w:rsidRDefault="0027748D" w:rsidP="006812B9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875AAB">
        <w:t xml:space="preserve">Soit </w:t>
      </w:r>
      <w:proofErr w:type="gramEnd"/>
      <w:r w:rsidRPr="00875AAB">
        <w:rPr>
          <w:position w:val="-6"/>
        </w:rPr>
        <w:object w:dxaOrig="1100" w:dyaOrig="279">
          <v:shape id="_x0000_i1441" type="#_x0000_t75" style="width:54.75pt;height:14.25pt" o:ole="">
            <v:imagedata r:id="rId765" o:title=""/>
          </v:shape>
          <o:OLEObject Type="Embed" ProgID="Equation.3" ShapeID="_x0000_i1441" DrawAspect="Content" ObjectID="_1430930883" r:id="rId766"/>
        </w:object>
      </w:r>
      <w:r w:rsidRPr="00875AAB">
        <w:t xml:space="preserve">, de classe </w:t>
      </w:r>
      <w:r w:rsidRPr="00875AAB">
        <w:rPr>
          <w:position w:val="-6"/>
        </w:rPr>
        <w:object w:dxaOrig="300" w:dyaOrig="320">
          <v:shape id="_x0000_i1442" type="#_x0000_t75" style="width:15pt;height:15.75pt" o:ole="">
            <v:imagedata r:id="rId117" o:title=""/>
          </v:shape>
          <o:OLEObject Type="Embed" ProgID="Equation.3" ShapeID="_x0000_i1442" DrawAspect="Content" ObjectID="_1430930884" r:id="rId767"/>
        </w:object>
      </w:r>
      <w:r w:rsidRPr="00875AAB">
        <w:t>.</w:t>
      </w:r>
    </w:p>
    <w:p w:rsidR="0027748D" w:rsidRPr="00875AAB" w:rsidRDefault="0027748D" w:rsidP="006812B9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On suppose qu’il existe </w:t>
      </w:r>
      <w:r w:rsidRPr="00875AAB">
        <w:rPr>
          <w:position w:val="-12"/>
        </w:rPr>
        <w:object w:dxaOrig="1180" w:dyaOrig="360">
          <v:shape id="_x0000_i1443" type="#_x0000_t75" style="width:59.25pt;height:18pt" o:ole="">
            <v:imagedata r:id="rId768" o:title=""/>
          </v:shape>
          <o:OLEObject Type="Embed" ProgID="Equation.3" ShapeID="_x0000_i1443" DrawAspect="Content" ObjectID="_1430930885" r:id="rId769"/>
        </w:object>
      </w:r>
      <w:r w:rsidRPr="00875AAB">
        <w:t xml:space="preserve"> tel </w:t>
      </w:r>
      <w:proofErr w:type="gramStart"/>
      <w:r w:rsidRPr="00875AAB">
        <w:t xml:space="preserve">que </w:t>
      </w:r>
      <w:proofErr w:type="gramEnd"/>
      <w:r w:rsidRPr="00875AAB">
        <w:rPr>
          <w:position w:val="-12"/>
        </w:rPr>
        <w:object w:dxaOrig="1300" w:dyaOrig="360">
          <v:shape id="_x0000_i1444" type="#_x0000_t75" style="width:65.25pt;height:18pt" o:ole="">
            <v:imagedata r:id="rId770" o:title=""/>
          </v:shape>
          <o:OLEObject Type="Embed" ProgID="Equation.3" ShapeID="_x0000_i1444" DrawAspect="Content" ObjectID="_1430930886" r:id="rId771"/>
        </w:object>
      </w:r>
      <w:r w:rsidR="00537D23" w:rsidRPr="00875AAB">
        <w:t>.</w:t>
      </w:r>
    </w:p>
    <w:p w:rsidR="00537D23" w:rsidRPr="00875AAB" w:rsidRDefault="00537D23" w:rsidP="006812B9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875AAB">
        <w:t xml:space="preserve">Si </w:t>
      </w:r>
      <w:proofErr w:type="gramEnd"/>
      <w:r w:rsidRPr="00875AAB">
        <w:rPr>
          <w:position w:val="-28"/>
        </w:rPr>
        <w:object w:dxaOrig="1480" w:dyaOrig="660">
          <v:shape id="_x0000_i1445" type="#_x0000_t75" style="width:74.25pt;height:33pt" o:ole="">
            <v:imagedata r:id="rId772" o:title=""/>
          </v:shape>
          <o:OLEObject Type="Embed" ProgID="Equation.3" ShapeID="_x0000_i1445" DrawAspect="Content" ObjectID="_1430930887" r:id="rId773"/>
        </w:object>
      </w:r>
      <w:r w:rsidRPr="00875AAB">
        <w:t xml:space="preserve">, alors l’équation </w:t>
      </w:r>
      <w:r w:rsidRPr="00875AAB">
        <w:rPr>
          <w:position w:val="-10"/>
        </w:rPr>
        <w:object w:dxaOrig="1120" w:dyaOrig="320">
          <v:shape id="_x0000_i1446" type="#_x0000_t75" style="width:56.25pt;height:15.75pt" o:ole="">
            <v:imagedata r:id="rId774" o:title=""/>
          </v:shape>
          <o:OLEObject Type="Embed" ProgID="Equation.3" ShapeID="_x0000_i1446" DrawAspect="Content" ObjectID="_1430930888" r:id="rId775"/>
        </w:object>
      </w:r>
      <w:r w:rsidRPr="00875AAB">
        <w:t xml:space="preserve"> définit localement </w:t>
      </w:r>
      <w:r w:rsidRPr="00875AAB">
        <w:rPr>
          <w:i/>
          <w:iCs/>
        </w:rPr>
        <w:t>y</w:t>
      </w:r>
      <w:r w:rsidRPr="00875AAB">
        <w:t xml:space="preserve"> comme fonction de </w:t>
      </w:r>
      <w:r w:rsidRPr="00875AAB">
        <w:rPr>
          <w:i/>
          <w:iCs/>
        </w:rPr>
        <w:t>x</w:t>
      </w:r>
      <w:r w:rsidRPr="00875AAB">
        <w:t xml:space="preserve">, c'est-à-dire qu’il existe </w:t>
      </w:r>
      <w:r w:rsidRPr="00875AAB">
        <w:rPr>
          <w:position w:val="-6"/>
        </w:rPr>
        <w:object w:dxaOrig="600" w:dyaOrig="279">
          <v:shape id="_x0000_i1447" type="#_x0000_t75" style="width:30pt;height:14.25pt" o:ole="">
            <v:imagedata r:id="rId776" o:title=""/>
          </v:shape>
          <o:OLEObject Type="Embed" ProgID="Equation.3" ShapeID="_x0000_i1447" DrawAspect="Content" ObjectID="_1430930889" r:id="rId777"/>
        </w:object>
      </w:r>
      <w:r w:rsidRPr="00875AAB">
        <w:t xml:space="preserve"> tel que pour tout </w:t>
      </w:r>
      <w:r w:rsidRPr="00875AAB">
        <w:rPr>
          <w:position w:val="-12"/>
        </w:rPr>
        <w:object w:dxaOrig="1780" w:dyaOrig="360">
          <v:shape id="_x0000_i1448" type="#_x0000_t75" style="width:89.25pt;height:18pt" o:ole="">
            <v:imagedata r:id="rId778" o:title=""/>
          </v:shape>
          <o:OLEObject Type="Embed" ProgID="Equation.3" ShapeID="_x0000_i1448" DrawAspect="Content" ObjectID="_1430930890" r:id="rId779"/>
        </w:object>
      </w:r>
      <w:r w:rsidRPr="00875AAB">
        <w:t xml:space="preserve">, il existe un unique </w:t>
      </w:r>
      <w:r w:rsidRPr="00875AAB">
        <w:rPr>
          <w:position w:val="-12"/>
        </w:rPr>
        <w:object w:dxaOrig="1820" w:dyaOrig="360">
          <v:shape id="_x0000_i1449" type="#_x0000_t75" style="width:90.75pt;height:18pt" o:ole="">
            <v:imagedata r:id="rId780" o:title=""/>
          </v:shape>
          <o:OLEObject Type="Embed" ProgID="Equation.3" ShapeID="_x0000_i1449" DrawAspect="Content" ObjectID="_1430930891" r:id="rId781"/>
        </w:object>
      </w:r>
      <w:r w:rsidRPr="00875AAB">
        <w:t xml:space="preserve"> tel que </w:t>
      </w:r>
      <w:r w:rsidRPr="00875AAB">
        <w:rPr>
          <w:position w:val="-10"/>
        </w:rPr>
        <w:object w:dxaOrig="1120" w:dyaOrig="320">
          <v:shape id="_x0000_i1450" type="#_x0000_t75" style="width:56.25pt;height:15.75pt" o:ole="">
            <v:imagedata r:id="rId774" o:title=""/>
          </v:shape>
          <o:OLEObject Type="Embed" ProgID="Equation.3" ShapeID="_x0000_i1450" DrawAspect="Content" ObjectID="_1430930892" r:id="rId782"/>
        </w:object>
      </w:r>
      <w:r w:rsidR="0048730D" w:rsidRPr="00875AAB">
        <w:t>.</w:t>
      </w:r>
    </w:p>
    <w:p w:rsidR="0048730D" w:rsidRPr="00875AAB" w:rsidRDefault="0048730D" w:rsidP="006812B9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Et de plus, si on </w:t>
      </w:r>
      <w:proofErr w:type="gramStart"/>
      <w:r w:rsidRPr="00875AAB">
        <w:t xml:space="preserve">note </w:t>
      </w:r>
      <w:proofErr w:type="gramEnd"/>
      <w:r w:rsidRPr="00875AAB">
        <w:rPr>
          <w:position w:val="-42"/>
        </w:rPr>
        <w:object w:dxaOrig="3480" w:dyaOrig="660">
          <v:shape id="_x0000_i1451" type="#_x0000_t75" style="width:174pt;height:33pt" o:ole="">
            <v:imagedata r:id="rId783" o:title=""/>
          </v:shape>
          <o:OLEObject Type="Embed" ProgID="Equation.3" ShapeID="_x0000_i1451" DrawAspect="Content" ObjectID="_1430930893" r:id="rId784"/>
        </w:object>
      </w:r>
      <w:r w:rsidR="005F3A22" w:rsidRPr="00875AAB">
        <w:t xml:space="preserve">, alors </w:t>
      </w:r>
      <w:r w:rsidR="005F3A22" w:rsidRPr="00875AAB">
        <w:rPr>
          <w:position w:val="-10"/>
        </w:rPr>
        <w:object w:dxaOrig="220" w:dyaOrig="260">
          <v:shape id="_x0000_i1452" type="#_x0000_t75" style="width:11.25pt;height:12.75pt" o:ole="">
            <v:imagedata r:id="rId785" o:title=""/>
          </v:shape>
          <o:OLEObject Type="Embed" ProgID="Equation.3" ShapeID="_x0000_i1452" DrawAspect="Content" ObjectID="_1430930894" r:id="rId786"/>
        </w:object>
      </w:r>
      <w:r w:rsidR="005F3A22" w:rsidRPr="00875AAB">
        <w:t xml:space="preserve"> est de classe </w:t>
      </w:r>
      <w:r w:rsidR="005F3A22" w:rsidRPr="00875AAB">
        <w:rPr>
          <w:position w:val="-6"/>
        </w:rPr>
        <w:object w:dxaOrig="300" w:dyaOrig="320">
          <v:shape id="_x0000_i1453" type="#_x0000_t75" style="width:15pt;height:15.75pt" o:ole="">
            <v:imagedata r:id="rId117" o:title=""/>
          </v:shape>
          <o:OLEObject Type="Embed" ProgID="Equation.3" ShapeID="_x0000_i1453" DrawAspect="Content" ObjectID="_1430930895" r:id="rId787"/>
        </w:object>
      </w:r>
      <w:r w:rsidR="005F3A22" w:rsidRPr="00875AAB">
        <w:t xml:space="preserve"> au voisinage de </w:t>
      </w:r>
      <w:r w:rsidR="005F3A22" w:rsidRPr="00875AAB">
        <w:rPr>
          <w:position w:val="-12"/>
        </w:rPr>
        <w:object w:dxaOrig="260" w:dyaOrig="360">
          <v:shape id="_x0000_i1454" type="#_x0000_t75" style="width:12.75pt;height:18pt" o:ole="">
            <v:imagedata r:id="rId412" o:title=""/>
          </v:shape>
          <o:OLEObject Type="Embed" ProgID="Equation.3" ShapeID="_x0000_i1454" DrawAspect="Content" ObjectID="_1430930896" r:id="rId788"/>
        </w:object>
      </w:r>
      <w:r w:rsidR="00C3493F" w:rsidRPr="00875AAB">
        <w:t xml:space="preserve">, et </w:t>
      </w:r>
      <w:r w:rsidR="00A26647" w:rsidRPr="00875AAB">
        <w:rPr>
          <w:position w:val="-34"/>
        </w:rPr>
        <w:object w:dxaOrig="1760" w:dyaOrig="780">
          <v:shape id="_x0000_i1455" type="#_x0000_t75" style="width:87.75pt;height:39pt" o:ole="">
            <v:imagedata r:id="rId789" o:title=""/>
          </v:shape>
          <o:OLEObject Type="Embed" ProgID="Equation.3" ShapeID="_x0000_i1455" DrawAspect="Content" ObjectID="_1430930897" r:id="rId790"/>
        </w:object>
      </w:r>
      <w:r w:rsidR="00A26647" w:rsidRPr="00875AAB">
        <w:t>.</w:t>
      </w:r>
    </w:p>
    <w:p w:rsidR="00C2108E" w:rsidRPr="00875AAB" w:rsidRDefault="00C2108E" w:rsidP="006812B9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On adapte le théorème pour </w:t>
      </w:r>
      <w:r w:rsidRPr="00875AAB">
        <w:rPr>
          <w:position w:val="-24"/>
        </w:rPr>
        <w:object w:dxaOrig="1520" w:dyaOrig="620">
          <v:shape id="_x0000_i1456" type="#_x0000_t75" style="width:75.75pt;height:30.75pt" o:ole="">
            <v:imagedata r:id="rId791" o:title=""/>
          </v:shape>
          <o:OLEObject Type="Embed" ProgID="Equation.3" ShapeID="_x0000_i1456" DrawAspect="Content" ObjectID="_1430930898" r:id="rId792"/>
        </w:object>
      </w:r>
    </w:p>
    <w:p w:rsidR="009A0F0D" w:rsidRPr="00875AAB" w:rsidRDefault="009A0F0D" w:rsidP="00A26647">
      <w:pPr>
        <w:pStyle w:val="TexteA0"/>
      </w:pPr>
      <w:r w:rsidRPr="00875AAB">
        <w:t>Visualisation :</w:t>
      </w:r>
    </w:p>
    <w:p w:rsidR="009A0F0D" w:rsidRPr="00875AAB" w:rsidRDefault="0094391A" w:rsidP="00A26647">
      <w:pPr>
        <w:pStyle w:val="TexteA0"/>
      </w:pPr>
      <w:r w:rsidRPr="00875AAB">
        <w:object w:dxaOrig="5567" w:dyaOrig="1974">
          <v:shape id="_x0000_i1457" type="#_x0000_t75" style="width:277.5pt;height:98.25pt" o:ole="" o:preferrelative="f">
            <v:imagedata r:id="rId793" o:title=""/>
            <o:lock v:ext="edit" aspectratio="f"/>
          </v:shape>
          <o:OLEObject Type="Embed" ProgID="Visio.Drawing.6" ShapeID="_x0000_i1457" DrawAspect="Content" ObjectID="_1430930899" r:id="rId794"/>
        </w:object>
      </w:r>
    </w:p>
    <w:p w:rsidR="00F02734" w:rsidRPr="00875AAB" w:rsidRDefault="00F02734" w:rsidP="00A26647">
      <w:pPr>
        <w:pStyle w:val="TexteA0"/>
      </w:pPr>
      <w:r w:rsidRPr="00875AAB">
        <w:t xml:space="preserve">Justification que </w:t>
      </w:r>
      <w:r w:rsidRPr="00875AAB">
        <w:rPr>
          <w:position w:val="-34"/>
        </w:rPr>
        <w:object w:dxaOrig="1760" w:dyaOrig="780">
          <v:shape id="_x0000_i1458" type="#_x0000_t75" style="width:87.75pt;height:39pt" o:ole="">
            <v:imagedata r:id="rId789" o:title=""/>
          </v:shape>
          <o:OLEObject Type="Embed" ProgID="Equation.3" ShapeID="_x0000_i1458" DrawAspect="Content" ObjectID="_1430930900" r:id="rId795"/>
        </w:object>
      </w:r>
      <w:r w:rsidRPr="00875AAB">
        <w:t> :</w:t>
      </w:r>
    </w:p>
    <w:p w:rsidR="00C2108E" w:rsidRPr="00875AAB" w:rsidRDefault="00F02734" w:rsidP="00C2108E">
      <w:pPr>
        <w:pStyle w:val="TexteA0"/>
      </w:pPr>
      <w:r w:rsidRPr="00875AAB">
        <w:t>On a</w:t>
      </w:r>
      <w:r w:rsidR="00C2108E" w:rsidRPr="00875AAB">
        <w:t xml:space="preserve">, pour </w:t>
      </w:r>
      <w:proofErr w:type="gramStart"/>
      <w:r w:rsidR="00C2108E" w:rsidRPr="00875AAB">
        <w:t xml:space="preserve">tout </w:t>
      </w:r>
      <w:proofErr w:type="gramEnd"/>
      <w:r w:rsidR="00C2108E" w:rsidRPr="00875AAB">
        <w:rPr>
          <w:position w:val="-12"/>
        </w:rPr>
        <w:object w:dxaOrig="3320" w:dyaOrig="360">
          <v:shape id="_x0000_i1459" type="#_x0000_t75" style="width:165.75pt;height:18pt" o:ole="">
            <v:imagedata r:id="rId796" o:title=""/>
          </v:shape>
          <o:OLEObject Type="Embed" ProgID="Equation.3" ShapeID="_x0000_i1459" DrawAspect="Content" ObjectID="_1430930901" r:id="rId797"/>
        </w:object>
      </w:r>
      <w:r w:rsidR="00C2108E" w:rsidRPr="00875AAB">
        <w:t xml:space="preserve">, </w:t>
      </w:r>
      <w:r w:rsidRPr="00875AAB">
        <w:rPr>
          <w:position w:val="-10"/>
        </w:rPr>
        <w:object w:dxaOrig="1420" w:dyaOrig="320">
          <v:shape id="_x0000_i1460" type="#_x0000_t75" style="width:71.25pt;height:15.75pt" o:ole="">
            <v:imagedata r:id="rId798" o:title=""/>
          </v:shape>
          <o:OLEObject Type="Embed" ProgID="Equation.3" ShapeID="_x0000_i1460" DrawAspect="Content" ObjectID="_1430930902" r:id="rId799"/>
        </w:object>
      </w:r>
    </w:p>
    <w:p w:rsidR="00F02734" w:rsidRPr="00875AAB" w:rsidRDefault="00C2108E" w:rsidP="00C2108E">
      <w:pPr>
        <w:pStyle w:val="TexteA0"/>
      </w:pPr>
      <w:r w:rsidRPr="00875AAB">
        <w:t>D</w:t>
      </w:r>
      <w:r w:rsidR="00F02734" w:rsidRPr="00875AAB">
        <w:t>onc</w:t>
      </w:r>
      <w:r w:rsidRPr="00875AAB">
        <w:t>, en dérivant </w:t>
      </w:r>
      <w:proofErr w:type="gramStart"/>
      <w:r w:rsidRPr="00875AAB">
        <w:t xml:space="preserve">: </w:t>
      </w:r>
      <w:r w:rsidRPr="00875AAB">
        <w:rPr>
          <w:position w:val="-40"/>
        </w:rPr>
        <w:object w:dxaOrig="4180" w:dyaOrig="780">
          <v:shape id="_x0000_i1461" type="#_x0000_t75" style="width:209.25pt;height:39pt" o:ole="">
            <v:imagedata r:id="rId800" o:title=""/>
          </v:shape>
          <o:OLEObject Type="Embed" ProgID="Equation.3" ShapeID="_x0000_i1461" DrawAspect="Content" ObjectID="_1430930903" r:id="rId801"/>
        </w:object>
      </w:r>
      <w:r w:rsidRPr="00875AAB">
        <w:t>.</w:t>
      </w:r>
      <w:proofErr w:type="gramEnd"/>
    </w:p>
    <w:p w:rsidR="00C2108E" w:rsidRPr="00875AAB" w:rsidRDefault="00C2108E" w:rsidP="00C2108E">
      <w:pPr>
        <w:pStyle w:val="TexteA0"/>
      </w:pPr>
    </w:p>
    <w:p w:rsidR="00C2108E" w:rsidRPr="00875AAB" w:rsidRDefault="00C2108E" w:rsidP="00C2108E">
      <w:pPr>
        <w:pStyle w:val="TexteA0"/>
      </w:pPr>
      <w:r w:rsidRPr="00875AAB">
        <w:t>Application :</w:t>
      </w:r>
    </w:p>
    <w:p w:rsidR="006812B9" w:rsidRPr="00875AAB" w:rsidRDefault="00C2108E" w:rsidP="006812B9">
      <w:pPr>
        <w:pStyle w:val="TexteA0"/>
      </w:pPr>
      <w:r w:rsidRPr="00875AAB">
        <w:t xml:space="preserve">Tangente à </w:t>
      </w:r>
      <w:r w:rsidR="006812B9" w:rsidRPr="00875AAB">
        <w:rPr>
          <w:position w:val="-10"/>
        </w:rPr>
        <w:object w:dxaOrig="1440" w:dyaOrig="320">
          <v:shape id="_x0000_i1462" type="#_x0000_t75" style="width:1in;height:15.75pt" o:ole="">
            <v:imagedata r:id="rId802" o:title=""/>
          </v:shape>
          <o:OLEObject Type="Embed" ProgID="Equation.3" ShapeID="_x0000_i1462" DrawAspect="Content" ObjectID="_1430930904" r:id="rId803"/>
        </w:object>
      </w:r>
      <w:r w:rsidR="006812B9" w:rsidRPr="00875AAB">
        <w:t xml:space="preserve"> en un point </w:t>
      </w:r>
      <w:r w:rsidR="006812B9" w:rsidRPr="00875AAB">
        <w:rPr>
          <w:position w:val="-12"/>
        </w:rPr>
        <w:object w:dxaOrig="760" w:dyaOrig="360">
          <v:shape id="_x0000_i1463" type="#_x0000_t75" style="width:38.25pt;height:18pt" o:ole="">
            <v:imagedata r:id="rId71" o:title=""/>
          </v:shape>
          <o:OLEObject Type="Embed" ProgID="Equation.3" ShapeID="_x0000_i1463" DrawAspect="Content" ObjectID="_1430930905" r:id="rId804"/>
        </w:object>
      </w:r>
      <w:r w:rsidR="006812B9" w:rsidRPr="00875AAB">
        <w:t xml:space="preserve"> où </w:t>
      </w:r>
      <w:r w:rsidR="006812B9" w:rsidRPr="00875AAB">
        <w:rPr>
          <w:position w:val="-24"/>
        </w:rPr>
        <w:object w:dxaOrig="400" w:dyaOrig="620">
          <v:shape id="_x0000_i1464" type="#_x0000_t75" style="width:20.25pt;height:30.75pt" o:ole="">
            <v:imagedata r:id="rId805" o:title=""/>
          </v:shape>
          <o:OLEObject Type="Embed" ProgID="Equation.3" ShapeID="_x0000_i1464" DrawAspect="Content" ObjectID="_1430930906" r:id="rId806"/>
        </w:object>
      </w:r>
      <w:r w:rsidR="006812B9" w:rsidRPr="00875AAB">
        <w:t xml:space="preserve"> et </w:t>
      </w:r>
      <w:r w:rsidR="006812B9" w:rsidRPr="00875AAB">
        <w:rPr>
          <w:position w:val="-28"/>
        </w:rPr>
        <w:object w:dxaOrig="400" w:dyaOrig="660">
          <v:shape id="_x0000_i1465" type="#_x0000_t75" style="width:20.25pt;height:33pt" o:ole="">
            <v:imagedata r:id="rId807" o:title=""/>
          </v:shape>
          <o:OLEObject Type="Embed" ProgID="Equation.3" ShapeID="_x0000_i1465" DrawAspect="Content" ObjectID="_1430930907" r:id="rId808"/>
        </w:object>
      </w:r>
      <w:r w:rsidR="006812B9" w:rsidRPr="00875AAB">
        <w:t xml:space="preserve"> sont non tous deux nuls. Supposons par </w:t>
      </w:r>
      <w:proofErr w:type="gramStart"/>
      <w:r w:rsidR="006812B9" w:rsidRPr="00875AAB">
        <w:t xml:space="preserve">exemple </w:t>
      </w:r>
      <w:proofErr w:type="gramEnd"/>
      <w:r w:rsidR="006812B9" w:rsidRPr="00875AAB">
        <w:rPr>
          <w:position w:val="-28"/>
        </w:rPr>
        <w:object w:dxaOrig="1480" w:dyaOrig="660">
          <v:shape id="_x0000_i1466" type="#_x0000_t75" style="width:74.25pt;height:33pt" o:ole="">
            <v:imagedata r:id="rId772" o:title=""/>
          </v:shape>
          <o:OLEObject Type="Embed" ProgID="Equation.3" ShapeID="_x0000_i1466" DrawAspect="Content" ObjectID="_1430930908" r:id="rId809"/>
        </w:object>
      </w:r>
      <w:r w:rsidR="006812B9" w:rsidRPr="00875AAB">
        <w:t>.</w:t>
      </w:r>
    </w:p>
    <w:p w:rsidR="006812B9" w:rsidRPr="00875AAB" w:rsidRDefault="006812B9" w:rsidP="0094391A">
      <w:pPr>
        <w:pStyle w:val="TexteA0"/>
      </w:pPr>
      <w:r w:rsidRPr="00875AAB">
        <w:t>Ainsi, localement, la courbe</w:t>
      </w:r>
      <w:r w:rsidR="0094391A" w:rsidRPr="00875AAB">
        <w:t xml:space="preserve"> se résout </w:t>
      </w:r>
      <w:proofErr w:type="gramStart"/>
      <w:r w:rsidR="0094391A" w:rsidRPr="00875AAB">
        <w:t xml:space="preserve">en </w:t>
      </w:r>
      <w:proofErr w:type="gramEnd"/>
      <w:r w:rsidRPr="00875AAB">
        <w:rPr>
          <w:position w:val="-10"/>
        </w:rPr>
        <w:object w:dxaOrig="1200" w:dyaOrig="320">
          <v:shape id="_x0000_i1467" type="#_x0000_t75" style="width:60pt;height:15.75pt" o:ole="">
            <v:imagedata r:id="rId810" o:title=""/>
          </v:shape>
          <o:OLEObject Type="Embed" ProgID="Equation.3" ShapeID="_x0000_i1467" DrawAspect="Content" ObjectID="_1430930909" r:id="rId811"/>
        </w:object>
      </w:r>
      <w:r w:rsidR="0094391A" w:rsidRPr="00875AAB">
        <w:t>.</w:t>
      </w:r>
    </w:p>
    <w:p w:rsidR="00812CE3" w:rsidRPr="00875AAB" w:rsidRDefault="00812CE3" w:rsidP="00FB4AF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La tangente en </w:t>
      </w:r>
      <w:r w:rsidRPr="00875AAB">
        <w:rPr>
          <w:position w:val="-12"/>
        </w:rPr>
        <w:object w:dxaOrig="760" w:dyaOrig="360">
          <v:shape id="_x0000_i1468" type="#_x0000_t75" style="width:38.25pt;height:18pt" o:ole="">
            <v:imagedata r:id="rId71" o:title=""/>
          </v:shape>
          <o:OLEObject Type="Embed" ProgID="Equation.3" ShapeID="_x0000_i1468" DrawAspect="Content" ObjectID="_1430930910" r:id="rId812"/>
        </w:object>
      </w:r>
      <w:r w:rsidRPr="00875AAB">
        <w:t xml:space="preserve"> a alors pour équation </w:t>
      </w:r>
      <w:r w:rsidRPr="00875AAB">
        <w:rPr>
          <w:position w:val="-12"/>
        </w:rPr>
        <w:object w:dxaOrig="2360" w:dyaOrig="360">
          <v:shape id="_x0000_i1469" type="#_x0000_t75" style="width:117.75pt;height:18pt" o:ole="">
            <v:imagedata r:id="rId813" o:title=""/>
          </v:shape>
          <o:OLEObject Type="Embed" ProgID="Equation.3" ShapeID="_x0000_i1469" DrawAspect="Content" ObjectID="_1430930911" r:id="rId814"/>
        </w:object>
      </w:r>
    </w:p>
    <w:p w:rsidR="00812CE3" w:rsidRPr="00875AAB" w:rsidRDefault="00812CE3" w:rsidP="00FB4AF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C'est-à-dire </w:t>
      </w:r>
      <w:r w:rsidR="00FB4AF9" w:rsidRPr="00875AAB">
        <w:rPr>
          <w:position w:val="-28"/>
        </w:rPr>
        <w:object w:dxaOrig="4260" w:dyaOrig="660">
          <v:shape id="_x0000_i1470" type="#_x0000_t75" style="width:213pt;height:33pt" o:ole="">
            <v:imagedata r:id="rId815" o:title=""/>
          </v:shape>
          <o:OLEObject Type="Embed" ProgID="Equation.3" ShapeID="_x0000_i1470" DrawAspect="Content" ObjectID="_1430930912" r:id="rId816"/>
        </w:object>
      </w:r>
    </w:p>
    <w:p w:rsidR="00452165" w:rsidRPr="00875AAB" w:rsidRDefault="00FB4AF9" w:rsidP="00452165">
      <w:pPr>
        <w:pStyle w:val="TexteA0"/>
      </w:pPr>
      <w:r w:rsidRPr="00875AAB">
        <w:t xml:space="preserve">Ainsi, </w:t>
      </w:r>
      <w:proofErr w:type="gramStart"/>
      <w:r w:rsidRPr="00875AAB">
        <w:t xml:space="preserve">si </w:t>
      </w:r>
      <w:proofErr w:type="gramEnd"/>
      <w:r w:rsidRPr="00875AAB">
        <w:rPr>
          <w:position w:val="-14"/>
        </w:rPr>
        <w:object w:dxaOrig="1500" w:dyaOrig="440">
          <v:shape id="_x0000_i1471" type="#_x0000_t75" style="width:75pt;height:21.75pt" o:ole="">
            <v:imagedata r:id="rId817" o:title=""/>
          </v:shape>
          <o:OLEObject Type="Embed" ProgID="Equation.3" ShapeID="_x0000_i1471" DrawAspect="Content" ObjectID="_1430930913" r:id="rId818"/>
        </w:object>
      </w:r>
      <w:r w:rsidRPr="00875AAB">
        <w:t xml:space="preserve">, alors la tangente à </w:t>
      </w:r>
      <w:r w:rsidRPr="00875AAB">
        <w:rPr>
          <w:i/>
          <w:iCs/>
        </w:rPr>
        <w:t>C</w:t>
      </w:r>
      <w:r w:rsidRPr="00875AAB">
        <w:t xml:space="preserve"> en </w:t>
      </w:r>
      <w:r w:rsidRPr="00875AAB">
        <w:rPr>
          <w:position w:val="-12"/>
        </w:rPr>
        <w:object w:dxaOrig="760" w:dyaOrig="360">
          <v:shape id="_x0000_i1472" type="#_x0000_t75" style="width:38.25pt;height:18pt" o:ole="">
            <v:imagedata r:id="rId71" o:title=""/>
          </v:shape>
          <o:OLEObject Type="Embed" ProgID="Equation.3" ShapeID="_x0000_i1472" DrawAspect="Content" ObjectID="_1430930914" r:id="rId819"/>
        </w:object>
      </w:r>
      <w:r w:rsidRPr="00875AAB">
        <w:t xml:space="preserve"> existe et est orthogonale à </w:t>
      </w:r>
      <w:r w:rsidRPr="00875AAB">
        <w:rPr>
          <w:position w:val="-14"/>
        </w:rPr>
        <w:object w:dxaOrig="1140" w:dyaOrig="440">
          <v:shape id="_x0000_i1473" type="#_x0000_t75" style="width:57pt;height:21.75pt" o:ole="">
            <v:imagedata r:id="rId820" o:title=""/>
          </v:shape>
          <o:OLEObject Type="Embed" ProgID="Equation.3" ShapeID="_x0000_i1473" DrawAspect="Content" ObjectID="_1430930915" r:id="rId821"/>
        </w:object>
      </w:r>
      <w:r w:rsidRPr="00875AAB">
        <w:t>.</w:t>
      </w:r>
    </w:p>
    <w:p w:rsidR="008A75A7" w:rsidRPr="00875AAB" w:rsidRDefault="008A75A7" w:rsidP="00452165">
      <w:pPr>
        <w:pStyle w:val="TexteA0"/>
      </w:pPr>
    </w:p>
    <w:p w:rsidR="008A75A7" w:rsidRPr="00875AAB" w:rsidRDefault="008A75A7" w:rsidP="00452165">
      <w:pPr>
        <w:pStyle w:val="TexteA0"/>
      </w:pPr>
    </w:p>
    <w:p w:rsidR="008A75A7" w:rsidRPr="00875AAB" w:rsidRDefault="008A75A7" w:rsidP="00452165">
      <w:pPr>
        <w:pStyle w:val="TexteA0"/>
      </w:pPr>
    </w:p>
    <w:p w:rsidR="008A75A7" w:rsidRPr="00875AAB" w:rsidRDefault="008A75A7" w:rsidP="00452165">
      <w:pPr>
        <w:pStyle w:val="TexteA0"/>
      </w:pPr>
    </w:p>
    <w:p w:rsidR="008A75A7" w:rsidRPr="00875AAB" w:rsidRDefault="008A75A7" w:rsidP="00452165">
      <w:pPr>
        <w:pStyle w:val="TexteA0"/>
      </w:pPr>
    </w:p>
    <w:p w:rsidR="008A75A7" w:rsidRPr="00875AAB" w:rsidRDefault="008A75A7" w:rsidP="008A75A7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lastRenderedPageBreak/>
        <w:t xml:space="preserve">Passage local de représentation paramétrique à résolu en </w:t>
      </w:r>
      <w:r w:rsidRPr="00875AAB">
        <w:rPr>
          <w:i/>
          <w:iCs/>
          <w:sz w:val="24"/>
          <w:szCs w:val="24"/>
        </w:rPr>
        <w:t>x</w:t>
      </w:r>
      <w:r w:rsidRPr="00875AAB">
        <w:rPr>
          <w:sz w:val="24"/>
          <w:szCs w:val="24"/>
        </w:rPr>
        <w:t xml:space="preserve"> ou </w:t>
      </w:r>
      <w:r w:rsidRPr="00875AAB">
        <w:rPr>
          <w:i/>
          <w:iCs/>
          <w:sz w:val="24"/>
          <w:szCs w:val="24"/>
        </w:rPr>
        <w:t>y</w:t>
      </w:r>
      <w:r w:rsidRPr="00875AAB">
        <w:rPr>
          <w:sz w:val="24"/>
          <w:szCs w:val="24"/>
        </w:rPr>
        <w:t>.</w:t>
      </w:r>
    </w:p>
    <w:p w:rsidR="008A75A7" w:rsidRPr="00875AAB" w:rsidRDefault="008A75A7" w:rsidP="008A75A7">
      <w:pPr>
        <w:pStyle w:val="TexteA0"/>
      </w:pPr>
    </w:p>
    <w:p w:rsidR="008A75A7" w:rsidRPr="00875AAB" w:rsidRDefault="008A75A7" w:rsidP="00B80EA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r w:rsidRPr="00875AAB">
        <w:rPr>
          <w:i/>
          <w:iCs/>
        </w:rPr>
        <w:t>C</w:t>
      </w:r>
      <w:r w:rsidRPr="00875AAB">
        <w:t xml:space="preserve"> le support d’un arc paramétré </w:t>
      </w:r>
      <w:r w:rsidRPr="00875AAB">
        <w:rPr>
          <w:position w:val="-30"/>
        </w:rPr>
        <w:object w:dxaOrig="1500" w:dyaOrig="720">
          <v:shape id="_x0000_i1474" type="#_x0000_t75" style="width:75pt;height:36pt" o:ole="">
            <v:imagedata r:id="rId822" o:title=""/>
          </v:shape>
          <o:OLEObject Type="Embed" ProgID="Equation.3" ShapeID="_x0000_i1474" DrawAspect="Content" ObjectID="_1430930916" r:id="rId823"/>
        </w:object>
      </w:r>
      <w:r w:rsidR="00DD2212" w:rsidRPr="00875AAB">
        <w:t xml:space="preserve"> où </w:t>
      </w:r>
      <w:r w:rsidR="00DD2212" w:rsidRPr="00875AAB">
        <w:rPr>
          <w:position w:val="-10"/>
        </w:rPr>
        <w:object w:dxaOrig="499" w:dyaOrig="320">
          <v:shape id="_x0000_i1475" type="#_x0000_t75" style="width:24.75pt;height:15.75pt" o:ole="">
            <v:imagedata r:id="rId824" o:title=""/>
          </v:shape>
          <o:OLEObject Type="Embed" ProgID="Equation.3" ShapeID="_x0000_i1475" DrawAspect="Content" ObjectID="_1430930917" r:id="rId825"/>
        </w:object>
      </w:r>
      <w:r w:rsidR="00DD2212" w:rsidRPr="00875AAB">
        <w:t xml:space="preserve"> sont de classe </w:t>
      </w:r>
      <w:r w:rsidR="00DD2212" w:rsidRPr="00875AAB">
        <w:rPr>
          <w:position w:val="-6"/>
        </w:rPr>
        <w:object w:dxaOrig="300" w:dyaOrig="320">
          <v:shape id="_x0000_i1476" type="#_x0000_t75" style="width:15pt;height:15.75pt" o:ole="">
            <v:imagedata r:id="rId117" o:title=""/>
          </v:shape>
          <o:OLEObject Type="Embed" ProgID="Equation.3" ShapeID="_x0000_i1476" DrawAspect="Content" ObjectID="_1430930918" r:id="rId826"/>
        </w:object>
      </w:r>
      <w:r w:rsidR="00DD2212" w:rsidRPr="00875AAB">
        <w:t xml:space="preserve"> au moins, et on suppose l’arc régulier (c'est-à-dire que </w:t>
      </w:r>
      <w:r w:rsidR="00DD2212" w:rsidRPr="00875AAB">
        <w:rPr>
          <w:position w:val="-20"/>
        </w:rPr>
        <w:object w:dxaOrig="880" w:dyaOrig="520">
          <v:shape id="_x0000_i1477" type="#_x0000_t75" style="width:44.25pt;height:26.25pt" o:ole="">
            <v:imagedata r:id="rId827" o:title=""/>
          </v:shape>
          <o:OLEObject Type="Embed" ProgID="Equation.3" ShapeID="_x0000_i1477" DrawAspect="Content" ObjectID="_1430930919" r:id="rId828"/>
        </w:object>
      </w:r>
      <w:r w:rsidR="00DD2212" w:rsidRPr="00875AAB">
        <w:t xml:space="preserve"> ne s’annule pas)</w:t>
      </w:r>
    </w:p>
    <w:p w:rsidR="00445FE9" w:rsidRPr="00875AAB" w:rsidRDefault="00445FE9" w:rsidP="00154506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r w:rsidRPr="00875AAB">
        <w:rPr>
          <w:position w:val="-12"/>
        </w:rPr>
        <w:object w:dxaOrig="580" w:dyaOrig="360">
          <v:shape id="_x0000_i1478" type="#_x0000_t75" style="width:29.25pt;height:18pt" o:ole="">
            <v:imagedata r:id="rId829" o:title=""/>
          </v:shape>
          <o:OLEObject Type="Embed" ProgID="Equation.3" ShapeID="_x0000_i1478" DrawAspect="Content" ObjectID="_1430930920" r:id="rId830"/>
        </w:object>
      </w:r>
      <w:r w:rsidR="00E87C56" w:rsidRPr="00875AAB">
        <w:t xml:space="preserve"> (qu’on suppose ouvert)</w:t>
      </w:r>
      <w:r w:rsidRPr="00875AAB">
        <w:t xml:space="preserve">. Si par </w:t>
      </w:r>
      <w:proofErr w:type="gramStart"/>
      <w:r w:rsidRPr="00875AAB">
        <w:t xml:space="preserve">exemple </w:t>
      </w:r>
      <w:proofErr w:type="gramEnd"/>
      <w:r w:rsidRPr="00875AAB">
        <w:rPr>
          <w:position w:val="-12"/>
        </w:rPr>
        <w:object w:dxaOrig="999" w:dyaOrig="360">
          <v:shape id="_x0000_i1479" type="#_x0000_t75" style="width:50.25pt;height:18pt" o:ole="">
            <v:imagedata r:id="rId831" o:title=""/>
          </v:shape>
          <o:OLEObject Type="Embed" ProgID="Equation.3" ShapeID="_x0000_i1479" DrawAspect="Content" ObjectID="_1430930921" r:id="rId832"/>
        </w:object>
      </w:r>
      <w:r w:rsidRPr="00875AAB">
        <w:t xml:space="preserve">, alors il existe un voisinage </w:t>
      </w:r>
      <w:r w:rsidRPr="00875AAB">
        <w:rPr>
          <w:position w:val="-12"/>
        </w:rPr>
        <w:object w:dxaOrig="260" w:dyaOrig="360">
          <v:shape id="_x0000_i1480" type="#_x0000_t75" style="width:12.75pt;height:18pt" o:ole="">
            <v:imagedata r:id="rId833" o:title=""/>
          </v:shape>
          <o:OLEObject Type="Embed" ProgID="Equation.3" ShapeID="_x0000_i1480" DrawAspect="Content" ObjectID="_1430930922" r:id="rId834"/>
        </w:object>
      </w:r>
      <w:r w:rsidRPr="00875AAB">
        <w:t xml:space="preserve"> de </w:t>
      </w:r>
      <w:r w:rsidRPr="00875AAB">
        <w:rPr>
          <w:position w:val="-12"/>
        </w:rPr>
        <w:object w:dxaOrig="220" w:dyaOrig="360">
          <v:shape id="_x0000_i1481" type="#_x0000_t75" style="width:11.25pt;height:18pt" o:ole="">
            <v:imagedata r:id="rId474" o:title=""/>
          </v:shape>
          <o:OLEObject Type="Embed" ProgID="Equation.3" ShapeID="_x0000_i1481" DrawAspect="Content" ObjectID="_1430930923" r:id="rId835"/>
        </w:object>
      </w:r>
      <w:r w:rsidRPr="00875AAB">
        <w:t xml:space="preserve"> tel que le support de l’arc paramétré restreint à </w:t>
      </w:r>
      <w:r w:rsidRPr="00875AAB">
        <w:rPr>
          <w:position w:val="-12"/>
        </w:rPr>
        <w:object w:dxaOrig="260" w:dyaOrig="360">
          <v:shape id="_x0000_i1482" type="#_x0000_t75" style="width:12.75pt;height:18pt" o:ole="">
            <v:imagedata r:id="rId833" o:title=""/>
          </v:shape>
          <o:OLEObject Type="Embed" ProgID="Equation.3" ShapeID="_x0000_i1482" DrawAspect="Content" ObjectID="_1430930924" r:id="rId836"/>
        </w:object>
      </w:r>
      <w:r w:rsidR="00B80EA0" w:rsidRPr="00875AAB">
        <w:t xml:space="preserve">, c'est-à-dire l’arc </w:t>
      </w:r>
      <w:r w:rsidR="00B80EA0" w:rsidRPr="00875AAB">
        <w:rPr>
          <w:position w:val="-30"/>
        </w:rPr>
        <w:object w:dxaOrig="1560" w:dyaOrig="720">
          <v:shape id="_x0000_i1483" type="#_x0000_t75" style="width:78pt;height:36pt" o:ole="">
            <v:imagedata r:id="rId837" o:title=""/>
          </v:shape>
          <o:OLEObject Type="Embed" ProgID="Equation.3" ShapeID="_x0000_i1483" DrawAspect="Content" ObjectID="_1430930925" r:id="rId838"/>
        </w:object>
      </w:r>
      <w:r w:rsidR="00154506" w:rsidRPr="00875AAB">
        <w:t>,</w:t>
      </w:r>
      <w:r w:rsidR="00B80EA0" w:rsidRPr="00875AAB">
        <w:t xml:space="preserve"> admette une équation du type </w:t>
      </w:r>
      <w:r w:rsidR="00B80EA0" w:rsidRPr="00875AAB">
        <w:rPr>
          <w:position w:val="-10"/>
        </w:rPr>
        <w:object w:dxaOrig="920" w:dyaOrig="320">
          <v:shape id="_x0000_i1484" type="#_x0000_t75" style="width:45.75pt;height:15.75pt" o:ole="">
            <v:imagedata r:id="rId839" o:title=""/>
          </v:shape>
          <o:OLEObject Type="Embed" ProgID="Equation.3" ShapeID="_x0000_i1484" DrawAspect="Content" ObjectID="_1430930926" r:id="rId840"/>
        </w:object>
      </w:r>
      <w:r w:rsidR="00B80EA0" w:rsidRPr="00875AAB">
        <w:t>.</w:t>
      </w:r>
    </w:p>
    <w:p w:rsidR="00B80EA0" w:rsidRPr="00875AAB" w:rsidRDefault="00B80EA0" w:rsidP="008A75A7">
      <w:pPr>
        <w:pStyle w:val="TexteA0"/>
      </w:pPr>
      <w:r w:rsidRPr="00875AAB">
        <w:t>Démonstration :</w:t>
      </w:r>
    </w:p>
    <w:p w:rsidR="00DD2212" w:rsidRPr="00875AAB" w:rsidRDefault="003328D1" w:rsidP="008A75A7">
      <w:pPr>
        <w:pStyle w:val="TexteA0"/>
      </w:pPr>
      <w:r w:rsidRPr="00875AAB">
        <w:rPr>
          <w:position w:val="-6"/>
        </w:rPr>
        <w:object w:dxaOrig="240" w:dyaOrig="220">
          <v:shape id="_x0000_i1485" type="#_x0000_t75" style="width:12pt;height:11.25pt" o:ole="">
            <v:imagedata r:id="rId841" o:title=""/>
          </v:shape>
          <o:OLEObject Type="Embed" ProgID="Equation.3" ShapeID="_x0000_i1485" DrawAspect="Content" ObjectID="_1430930927" r:id="rId842"/>
        </w:object>
      </w:r>
      <w:r w:rsidRPr="00875AAB">
        <w:t xml:space="preserve"> est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00" w:dyaOrig="320">
          <v:shape id="_x0000_i1486" type="#_x0000_t75" style="width:15pt;height:15.75pt" o:ole="">
            <v:imagedata r:id="rId117" o:title=""/>
          </v:shape>
          <o:OLEObject Type="Embed" ProgID="Equation.3" ShapeID="_x0000_i1486" DrawAspect="Content" ObjectID="_1430930928" r:id="rId843"/>
        </w:object>
      </w:r>
      <w:r w:rsidRPr="00875AAB">
        <w:t xml:space="preserve">, et </w:t>
      </w:r>
      <w:r w:rsidRPr="00875AAB">
        <w:rPr>
          <w:position w:val="-12"/>
        </w:rPr>
        <w:object w:dxaOrig="999" w:dyaOrig="360">
          <v:shape id="_x0000_i1487" type="#_x0000_t75" style="width:50.25pt;height:18pt" o:ole="">
            <v:imagedata r:id="rId831" o:title=""/>
          </v:shape>
          <o:OLEObject Type="Embed" ProgID="Equation.3" ShapeID="_x0000_i1487" DrawAspect="Content" ObjectID="_1430930929" r:id="rId844"/>
        </w:object>
      </w:r>
      <w:r w:rsidR="00E87C56" w:rsidRPr="00875AAB">
        <w:t xml:space="preserve">. Il existe donc un voisinage </w:t>
      </w:r>
      <w:r w:rsidR="00E87C56" w:rsidRPr="00875AAB">
        <w:rPr>
          <w:position w:val="-12"/>
        </w:rPr>
        <w:object w:dxaOrig="1700" w:dyaOrig="360">
          <v:shape id="_x0000_i1488" type="#_x0000_t75" style="width:84.75pt;height:18pt" o:ole="">
            <v:imagedata r:id="rId845" o:title=""/>
          </v:shape>
          <o:OLEObject Type="Embed" ProgID="Equation.3" ShapeID="_x0000_i1488" DrawAspect="Content" ObjectID="_1430930930" r:id="rId846"/>
        </w:object>
      </w:r>
      <w:r w:rsidR="00E87C56" w:rsidRPr="00875AAB">
        <w:t xml:space="preserve"> de </w:t>
      </w:r>
      <w:r w:rsidR="00E87C56" w:rsidRPr="00875AAB">
        <w:rPr>
          <w:position w:val="-12"/>
        </w:rPr>
        <w:object w:dxaOrig="220" w:dyaOrig="360">
          <v:shape id="_x0000_i1489" type="#_x0000_t75" style="width:11.25pt;height:18pt" o:ole="">
            <v:imagedata r:id="rId474" o:title=""/>
          </v:shape>
          <o:OLEObject Type="Embed" ProgID="Equation.3" ShapeID="_x0000_i1489" DrawAspect="Content" ObjectID="_1430930931" r:id="rId847"/>
        </w:object>
      </w:r>
      <w:r w:rsidR="00E87C56" w:rsidRPr="00875AAB">
        <w:t xml:space="preserve"> tel </w:t>
      </w:r>
      <w:proofErr w:type="gramStart"/>
      <w:r w:rsidR="00E87C56" w:rsidRPr="00875AAB">
        <w:t xml:space="preserve">que </w:t>
      </w:r>
      <w:proofErr w:type="gramEnd"/>
      <w:r w:rsidR="00E87C56" w:rsidRPr="00875AAB">
        <w:rPr>
          <w:position w:val="-10"/>
        </w:rPr>
        <w:object w:dxaOrig="1620" w:dyaOrig="320">
          <v:shape id="_x0000_i1490" type="#_x0000_t75" style="width:81pt;height:15.75pt" o:ole="">
            <v:imagedata r:id="rId848" o:title=""/>
          </v:shape>
          <o:OLEObject Type="Embed" ProgID="Equation.3" ShapeID="_x0000_i1490" DrawAspect="Content" ObjectID="_1430930932" r:id="rId849"/>
        </w:object>
      </w:r>
      <w:r w:rsidR="00E87C56" w:rsidRPr="00875AAB">
        <w:t xml:space="preserve">. Donc </w:t>
      </w:r>
      <w:r w:rsidR="00E87C56" w:rsidRPr="00875AAB">
        <w:rPr>
          <w:position w:val="-6"/>
        </w:rPr>
        <w:object w:dxaOrig="240" w:dyaOrig="220">
          <v:shape id="_x0000_i1491" type="#_x0000_t75" style="width:12pt;height:11.25pt" o:ole="">
            <v:imagedata r:id="rId841" o:title=""/>
          </v:shape>
          <o:OLEObject Type="Embed" ProgID="Equation.3" ShapeID="_x0000_i1491" DrawAspect="Content" ObjectID="_1430930933" r:id="rId850"/>
        </w:object>
      </w:r>
      <w:r w:rsidR="00D76162" w:rsidRPr="00875AAB">
        <w:t xml:space="preserve"> est strictement monotone, et réalise donc une bijection sur un intervalle </w:t>
      </w:r>
      <w:r w:rsidR="00D76162" w:rsidRPr="00875AAB">
        <w:rPr>
          <w:i/>
          <w:iCs/>
        </w:rPr>
        <w:t>W</w:t>
      </w:r>
      <w:r w:rsidR="00D76162" w:rsidRPr="00875AAB">
        <w:t xml:space="preserve"> dont la réciproque est de même classe </w:t>
      </w:r>
      <w:proofErr w:type="gramStart"/>
      <w:r w:rsidR="00D76162" w:rsidRPr="00875AAB">
        <w:t xml:space="preserve">que </w:t>
      </w:r>
      <w:proofErr w:type="gramEnd"/>
      <w:r w:rsidR="00D76162" w:rsidRPr="00875AAB">
        <w:rPr>
          <w:position w:val="-6"/>
        </w:rPr>
        <w:object w:dxaOrig="240" w:dyaOrig="220">
          <v:shape id="_x0000_i1492" type="#_x0000_t75" style="width:12pt;height:11.25pt" o:ole="">
            <v:imagedata r:id="rId841" o:title=""/>
          </v:shape>
          <o:OLEObject Type="Embed" ProgID="Equation.3" ShapeID="_x0000_i1492" DrawAspect="Content" ObjectID="_1430930934" r:id="rId851"/>
        </w:object>
      </w:r>
      <w:r w:rsidR="00D76162" w:rsidRPr="00875AAB">
        <w:t xml:space="preserve">. Donc l’arc restreint à </w:t>
      </w:r>
      <w:r w:rsidR="00D76162" w:rsidRPr="00875AAB">
        <w:rPr>
          <w:i/>
          <w:iCs/>
        </w:rPr>
        <w:t>V</w:t>
      </w:r>
      <w:r w:rsidR="00D76162" w:rsidRPr="00875AAB">
        <w:t xml:space="preserve"> admet le </w:t>
      </w:r>
      <w:proofErr w:type="gramStart"/>
      <w:r w:rsidR="00D76162" w:rsidRPr="00875AAB">
        <w:t xml:space="preserve">paramétrage </w:t>
      </w:r>
      <w:proofErr w:type="gramEnd"/>
      <w:r w:rsidR="00D76162" w:rsidRPr="00875AAB">
        <w:rPr>
          <w:position w:val="-32"/>
        </w:rPr>
        <w:object w:dxaOrig="2180" w:dyaOrig="760">
          <v:shape id="_x0000_i1493" type="#_x0000_t75" style="width:108.75pt;height:38.25pt" o:ole="">
            <v:imagedata r:id="rId852" o:title=""/>
          </v:shape>
          <o:OLEObject Type="Embed" ProgID="Equation.3" ShapeID="_x0000_i1493" DrawAspect="Content" ObjectID="_1430930935" r:id="rId853"/>
        </w:object>
      </w:r>
      <w:r w:rsidR="008F6768" w:rsidRPr="00875AAB">
        <w:t xml:space="preserve">, c'est-à-dire </w:t>
      </w:r>
      <w:r w:rsidR="008F6768" w:rsidRPr="00875AAB">
        <w:rPr>
          <w:position w:val="-30"/>
        </w:rPr>
        <w:object w:dxaOrig="1680" w:dyaOrig="720">
          <v:shape id="_x0000_i1494" type="#_x0000_t75" style="width:84pt;height:36pt" o:ole="">
            <v:imagedata r:id="rId854" o:title=""/>
          </v:shape>
          <o:OLEObject Type="Embed" ProgID="Equation.3" ShapeID="_x0000_i1494" DrawAspect="Content" ObjectID="_1430930936" r:id="rId855"/>
        </w:object>
      </w:r>
      <w:r w:rsidR="008F6768" w:rsidRPr="00875AAB">
        <w:t xml:space="preserve"> où </w:t>
      </w:r>
      <w:r w:rsidR="008F6768" w:rsidRPr="00875AAB">
        <w:rPr>
          <w:position w:val="-10"/>
        </w:rPr>
        <w:object w:dxaOrig="1120" w:dyaOrig="360">
          <v:shape id="_x0000_i1495" type="#_x0000_t75" style="width:56.25pt;height:18pt" o:ole="">
            <v:imagedata r:id="rId856" o:title=""/>
          </v:shape>
          <o:OLEObject Type="Embed" ProgID="Equation.3" ShapeID="_x0000_i1495" DrawAspect="Content" ObjectID="_1430930937" r:id="rId857"/>
        </w:object>
      </w:r>
      <w:r w:rsidR="008F6768" w:rsidRPr="00875AAB">
        <w:t>.</w:t>
      </w:r>
    </w:p>
    <w:p w:rsidR="008F6768" w:rsidRPr="00875AAB" w:rsidRDefault="008F6768" w:rsidP="008A75A7">
      <w:pPr>
        <w:pStyle w:val="TexteA0"/>
      </w:pPr>
      <w:bookmarkStart w:id="0" w:name="_GoBack"/>
      <w:bookmarkEnd w:id="0"/>
    </w:p>
    <w:p w:rsidR="008F6768" w:rsidRPr="00875AAB" w:rsidRDefault="008F6768" w:rsidP="008F6768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De paramétré en cartésiennes à paramétré en polaires</w:t>
      </w:r>
    </w:p>
    <w:p w:rsidR="008F6768" w:rsidRPr="00875AAB" w:rsidRDefault="008F6768" w:rsidP="008F6768">
      <w:pPr>
        <w:pStyle w:val="TexteA0"/>
      </w:pPr>
    </w:p>
    <w:p w:rsidR="008F6768" w:rsidRPr="00875AAB" w:rsidRDefault="008F6768" w:rsidP="008F6768">
      <w:pPr>
        <w:pStyle w:val="TexteA0"/>
      </w:pPr>
      <w:r w:rsidRPr="00875AAB">
        <w:t xml:space="preserve">Soit </w:t>
      </w:r>
      <w:r w:rsidRPr="00875AAB">
        <w:rPr>
          <w:position w:val="-30"/>
        </w:rPr>
        <w:object w:dxaOrig="1800" w:dyaOrig="720">
          <v:shape id="_x0000_i1496" type="#_x0000_t75" style="width:90pt;height:36pt" o:ole="">
            <v:imagedata r:id="rId858" o:title=""/>
          </v:shape>
          <o:OLEObject Type="Embed" ProgID="Equation.3" ShapeID="_x0000_i1496" DrawAspect="Content" ObjectID="_1430930938" r:id="rId859"/>
        </w:object>
      </w:r>
      <w:r w:rsidRPr="00875AAB">
        <w:t xml:space="preserve"> où </w:t>
      </w:r>
      <w:r w:rsidRPr="00875AAB">
        <w:rPr>
          <w:position w:val="-10"/>
        </w:rPr>
        <w:object w:dxaOrig="499" w:dyaOrig="320">
          <v:shape id="_x0000_i1497" type="#_x0000_t75" style="width:24.75pt;height:15.75pt" o:ole="">
            <v:imagedata r:id="rId824" o:title=""/>
          </v:shape>
          <o:OLEObject Type="Embed" ProgID="Equation.3" ShapeID="_x0000_i1497" DrawAspect="Content" ObjectID="_1430930939" r:id="rId860"/>
        </w:object>
      </w:r>
      <w:r w:rsidRPr="00875AAB">
        <w:t xml:space="preserve"> sont de classe </w:t>
      </w:r>
      <w:r w:rsidR="005638EA" w:rsidRPr="00875AAB">
        <w:rPr>
          <w:position w:val="-6"/>
        </w:rPr>
        <w:object w:dxaOrig="340" w:dyaOrig="320">
          <v:shape id="_x0000_i1498" type="#_x0000_t75" style="width:17.25pt;height:15.75pt" o:ole="">
            <v:imagedata r:id="rId861" o:title=""/>
          </v:shape>
          <o:OLEObject Type="Embed" ProgID="Equation.3" ShapeID="_x0000_i1498" DrawAspect="Content" ObjectID="_1430930940" r:id="rId862"/>
        </w:object>
      </w:r>
      <w:r w:rsidRPr="00875AAB">
        <w:t xml:space="preserve"> (</w:t>
      </w:r>
      <w:r w:rsidRPr="00875AAB">
        <w:rPr>
          <w:position w:val="-6"/>
        </w:rPr>
        <w:object w:dxaOrig="520" w:dyaOrig="279">
          <v:shape id="_x0000_i1499" type="#_x0000_t75" style="width:26.25pt;height:14.25pt" o:ole="">
            <v:imagedata r:id="rId863" o:title=""/>
          </v:shape>
          <o:OLEObject Type="Embed" ProgID="Equation.3" ShapeID="_x0000_i1499" DrawAspect="Content" ObjectID="_1430930941" r:id="rId864"/>
        </w:object>
      </w:r>
      <w:r w:rsidRPr="00875AAB">
        <w:t>)</w:t>
      </w:r>
    </w:p>
    <w:p w:rsidR="005638EA" w:rsidRPr="00875AAB" w:rsidRDefault="005638EA" w:rsidP="008F6768">
      <w:pPr>
        <w:pStyle w:val="TexteA0"/>
      </w:pPr>
      <w:r w:rsidRPr="00875AAB">
        <w:t xml:space="preserve">On suppose que </w:t>
      </w:r>
      <w:r w:rsidRPr="00875AAB">
        <w:rPr>
          <w:i/>
          <w:iCs/>
        </w:rPr>
        <w:t>C</w:t>
      </w:r>
      <w:r w:rsidRPr="00875AAB">
        <w:t xml:space="preserve"> ne passe pas par </w:t>
      </w:r>
      <w:r w:rsidRPr="00875AAB">
        <w:rPr>
          <w:i/>
          <w:iCs/>
        </w:rPr>
        <w:t>O</w:t>
      </w:r>
      <w:r w:rsidRPr="00875AAB">
        <w:t>.</w:t>
      </w:r>
    </w:p>
    <w:p w:rsidR="005638EA" w:rsidRPr="00875AAB" w:rsidRDefault="005638EA" w:rsidP="005638EA">
      <w:pPr>
        <w:pStyle w:val="TexteA0"/>
      </w:pPr>
      <w:r w:rsidRPr="00875AAB">
        <w:t xml:space="preserve">Alors </w:t>
      </w:r>
      <w:r w:rsidRPr="00875AAB">
        <w:rPr>
          <w:i/>
          <w:iCs/>
        </w:rPr>
        <w:t>C</w:t>
      </w:r>
      <w:r w:rsidRPr="00875AAB">
        <w:t xml:space="preserve"> admet une représentation paramétrique en coordonnées polaires du </w:t>
      </w:r>
      <w:proofErr w:type="gramStart"/>
      <w:r w:rsidRPr="00875AAB">
        <w:t xml:space="preserve">type </w:t>
      </w:r>
      <w:proofErr w:type="gramEnd"/>
      <w:r w:rsidRPr="00875AAB">
        <w:rPr>
          <w:position w:val="-30"/>
        </w:rPr>
        <w:object w:dxaOrig="1500" w:dyaOrig="720">
          <v:shape id="_x0000_i1500" type="#_x0000_t75" style="width:75pt;height:36pt" o:ole="">
            <v:imagedata r:id="rId865" o:title=""/>
          </v:shape>
          <o:OLEObject Type="Embed" ProgID="Equation.3" ShapeID="_x0000_i1500" DrawAspect="Content" ObjectID="_1430930942" r:id="rId866"/>
        </w:object>
      </w:r>
      <w:r w:rsidRPr="00875AAB">
        <w:t xml:space="preserve">, </w:t>
      </w:r>
      <w:r w:rsidRPr="00875AAB">
        <w:rPr>
          <w:i/>
          <w:iCs/>
        </w:rPr>
        <w:t>r</w:t>
      </w:r>
      <w:r w:rsidRPr="00875AAB">
        <w:t xml:space="preserve"> et </w:t>
      </w:r>
      <w:r w:rsidRPr="00875AAB">
        <w:rPr>
          <w:position w:val="-6"/>
        </w:rPr>
        <w:object w:dxaOrig="220" w:dyaOrig="279">
          <v:shape id="_x0000_i1501" type="#_x0000_t75" style="width:11.25pt;height:14.25pt" o:ole="">
            <v:imagedata r:id="rId867" o:title=""/>
          </v:shape>
          <o:OLEObject Type="Embed" ProgID="Equation.3" ShapeID="_x0000_i1501" DrawAspect="Content" ObjectID="_1430930943" r:id="rId868"/>
        </w:object>
      </w:r>
      <w:r w:rsidRPr="00875AAB">
        <w:t xml:space="preserve"> étant de classe </w:t>
      </w:r>
      <w:r w:rsidRPr="00875AAB">
        <w:rPr>
          <w:position w:val="-6"/>
        </w:rPr>
        <w:object w:dxaOrig="340" w:dyaOrig="320">
          <v:shape id="_x0000_i1502" type="#_x0000_t75" style="width:17.25pt;height:15.75pt" o:ole="">
            <v:imagedata r:id="rId861" o:title=""/>
          </v:shape>
          <o:OLEObject Type="Embed" ProgID="Equation.3" ShapeID="_x0000_i1502" DrawAspect="Content" ObjectID="_1430930944" r:id="rId869"/>
        </w:object>
      </w:r>
      <w:r w:rsidRPr="00875AAB">
        <w:t>.</w:t>
      </w:r>
    </w:p>
    <w:p w:rsidR="005638EA" w:rsidRPr="00875AAB" w:rsidRDefault="005638EA" w:rsidP="005638EA">
      <w:pPr>
        <w:pStyle w:val="TexteA0"/>
      </w:pPr>
      <w:r w:rsidRPr="00875AAB">
        <w:t>En effet</w:t>
      </w:r>
      <w:r w:rsidR="008B40A1" w:rsidRPr="00875AAB">
        <w:t xml:space="preserve">, pour tout </w:t>
      </w:r>
      <w:r w:rsidR="008B40A1" w:rsidRPr="00875AAB">
        <w:rPr>
          <w:position w:val="-6"/>
        </w:rPr>
        <w:object w:dxaOrig="499" w:dyaOrig="279">
          <v:shape id="_x0000_i1503" type="#_x0000_t75" style="width:24.75pt;height:14.25pt" o:ole="">
            <v:imagedata r:id="rId870" o:title=""/>
          </v:shape>
          <o:OLEObject Type="Embed" ProgID="Equation.3" ShapeID="_x0000_i1503" DrawAspect="Content" ObjectID="_1430930945" r:id="rId871"/>
        </w:object>
      </w:r>
      <w:r w:rsidRPr="00875AAB">
        <w:t> :</w:t>
      </w:r>
    </w:p>
    <w:p w:rsidR="008B40A1" w:rsidRPr="00875AAB" w:rsidRDefault="008B40A1" w:rsidP="005638EA">
      <w:pPr>
        <w:pStyle w:val="TexteA0"/>
      </w:pPr>
      <w:r w:rsidRPr="00875AAB">
        <w:rPr>
          <w:position w:val="-84"/>
        </w:rPr>
        <w:object w:dxaOrig="7760" w:dyaOrig="1340">
          <v:shape id="_x0000_i1504" type="#_x0000_t75" style="width:387.75pt;height:66.75pt" o:ole="">
            <v:imagedata r:id="rId872" o:title=""/>
          </v:shape>
          <o:OLEObject Type="Embed" ProgID="Equation.3" ShapeID="_x0000_i1504" DrawAspect="Content" ObjectID="_1430930946" r:id="rId873"/>
        </w:object>
      </w:r>
    </w:p>
    <w:p w:rsidR="008B40A1" w:rsidRPr="00875AAB" w:rsidRDefault="008B40A1" w:rsidP="00844481">
      <w:pPr>
        <w:pStyle w:val="TexteA0"/>
      </w:pPr>
      <w:r w:rsidRPr="00875AAB">
        <w:t>(C</w:t>
      </w:r>
      <w:r w:rsidR="00844481" w:rsidRPr="00875AAB">
        <w:t>’</w:t>
      </w:r>
      <w:r w:rsidRPr="00875AAB">
        <w:t xml:space="preserve">est possible </w:t>
      </w:r>
      <w:proofErr w:type="gramStart"/>
      <w:r w:rsidRPr="00875AAB">
        <w:t xml:space="preserve">car </w:t>
      </w:r>
      <w:proofErr w:type="gramEnd"/>
      <w:r w:rsidRPr="00875AAB">
        <w:rPr>
          <w:position w:val="-10"/>
        </w:rPr>
        <w:object w:dxaOrig="1840" w:dyaOrig="320">
          <v:shape id="_x0000_i1505" type="#_x0000_t75" style="width:92.25pt;height:15.75pt" o:ole="">
            <v:imagedata r:id="rId874" o:title=""/>
          </v:shape>
          <o:OLEObject Type="Embed" ProgID="Equation.3" ShapeID="_x0000_i1505" DrawAspect="Content" ObjectID="_1430930947" r:id="rId875"/>
        </w:object>
      </w:r>
      <w:r w:rsidRPr="00875AAB">
        <w:t>)</w:t>
      </w:r>
    </w:p>
    <w:p w:rsidR="008B40A1" w:rsidRPr="00875AAB" w:rsidRDefault="008B40A1" w:rsidP="00E62EC6">
      <w:pPr>
        <w:pStyle w:val="I"/>
        <w:rPr>
          <w:sz w:val="24"/>
          <w:szCs w:val="24"/>
        </w:rPr>
      </w:pPr>
      <w:r w:rsidRPr="00875AAB">
        <w:rPr>
          <w:sz w:val="24"/>
          <w:szCs w:val="24"/>
        </w:rPr>
        <w:t xml:space="preserve">Surfaces </w:t>
      </w:r>
      <w:proofErr w:type="gramStart"/>
      <w:r w:rsidRPr="00875AAB">
        <w:rPr>
          <w:sz w:val="24"/>
          <w:szCs w:val="24"/>
        </w:rPr>
        <w:t xml:space="preserve">de </w:t>
      </w:r>
      <w:proofErr w:type="gramEnd"/>
      <w:r w:rsidR="00E62EC6" w:rsidRPr="00875AAB">
        <w:rPr>
          <w:position w:val="-4"/>
          <w:sz w:val="24"/>
          <w:szCs w:val="24"/>
          <w:vertAlign w:val="superscript"/>
        </w:rPr>
        <w:object w:dxaOrig="340" w:dyaOrig="300">
          <v:shape id="_x0000_i1506" type="#_x0000_t75" style="width:17.25pt;height:18pt" o:ole="">
            <v:imagedata r:id="rId876" o:title="" croptop="-12389f"/>
          </v:shape>
          <o:OLEObject Type="Embed" ProgID="Equation.3" ShapeID="_x0000_i1506" DrawAspect="Content" ObjectID="_1430930948" r:id="rId877"/>
        </w:object>
      </w:r>
      <w:r w:rsidR="00E62EC6" w:rsidRPr="00875AAB">
        <w:rPr>
          <w:sz w:val="24"/>
          <w:szCs w:val="24"/>
        </w:rPr>
        <w:t>.</w:t>
      </w:r>
    </w:p>
    <w:p w:rsidR="00563F96" w:rsidRPr="00875AAB" w:rsidRDefault="00563F96" w:rsidP="008C025A">
      <w:pPr>
        <w:pStyle w:val="A"/>
        <w:numPr>
          <w:ilvl w:val="2"/>
          <w:numId w:val="1"/>
        </w:numPr>
        <w:rPr>
          <w:sz w:val="24"/>
          <w:szCs w:val="24"/>
        </w:rPr>
      </w:pPr>
      <w:r w:rsidRPr="00875AAB">
        <w:rPr>
          <w:sz w:val="24"/>
          <w:szCs w:val="24"/>
        </w:rPr>
        <w:t>Diverses représentations (en coordonnées cartésiennes)</w:t>
      </w:r>
    </w:p>
    <w:p w:rsidR="00563F96" w:rsidRPr="00875AAB" w:rsidRDefault="00563F96" w:rsidP="00563F96">
      <w:pPr>
        <w:pStyle w:val="TexteA0"/>
      </w:pPr>
    </w:p>
    <w:p w:rsidR="00563F96" w:rsidRPr="00875AAB" w:rsidRDefault="00563F96" w:rsidP="008C025A">
      <w:pPr>
        <w:pStyle w:val="TexteA0"/>
        <w:numPr>
          <w:ilvl w:val="0"/>
          <w:numId w:val="5"/>
        </w:numPr>
      </w:pPr>
      <w:r w:rsidRPr="00875AAB">
        <w:t xml:space="preserve">Equations du </w:t>
      </w:r>
      <w:proofErr w:type="gramStart"/>
      <w:r w:rsidRPr="00875AAB">
        <w:t xml:space="preserve">type </w:t>
      </w:r>
      <w:proofErr w:type="gramEnd"/>
      <w:r w:rsidR="00317F87" w:rsidRPr="00875AAB">
        <w:rPr>
          <w:position w:val="-10"/>
        </w:rPr>
        <w:object w:dxaOrig="1120" w:dyaOrig="320">
          <v:shape id="_x0000_i1507" type="#_x0000_t75" style="width:56.25pt;height:15.75pt" o:ole="">
            <v:imagedata r:id="rId878" o:title=""/>
          </v:shape>
          <o:OLEObject Type="Embed" ProgID="Equation.3" ShapeID="_x0000_i1507" DrawAspect="Content" ObjectID="_1430930949" r:id="rId879"/>
        </w:object>
      </w:r>
      <w:r w:rsidRPr="00875AAB">
        <w:t xml:space="preserve">, </w:t>
      </w:r>
      <w:r w:rsidR="00317F87" w:rsidRPr="00875AAB">
        <w:rPr>
          <w:position w:val="-10"/>
        </w:rPr>
        <w:object w:dxaOrig="1120" w:dyaOrig="320">
          <v:shape id="_x0000_i1508" type="#_x0000_t75" style="width:56.25pt;height:15.75pt" o:ole="">
            <v:imagedata r:id="rId880" o:title=""/>
          </v:shape>
          <o:OLEObject Type="Embed" ProgID="Equation.3" ShapeID="_x0000_i1508" DrawAspect="Content" ObjectID="_1430930950" r:id="rId881"/>
        </w:object>
      </w:r>
      <w:r w:rsidRPr="00875AAB">
        <w:t xml:space="preserve"> ou </w:t>
      </w:r>
      <w:r w:rsidR="00317F87" w:rsidRPr="00875AAB">
        <w:rPr>
          <w:position w:val="-10"/>
        </w:rPr>
        <w:object w:dxaOrig="1120" w:dyaOrig="320">
          <v:shape id="_x0000_i1509" type="#_x0000_t75" style="width:56.25pt;height:15.75pt" o:ole="">
            <v:imagedata r:id="rId882" o:title=""/>
          </v:shape>
          <o:OLEObject Type="Embed" ProgID="Equation.3" ShapeID="_x0000_i1509" DrawAspect="Content" ObjectID="_1430930951" r:id="rId883"/>
        </w:object>
      </w:r>
      <w:r w:rsidRPr="00875AAB">
        <w:t xml:space="preserve"> (résolues)</w:t>
      </w:r>
    </w:p>
    <w:p w:rsidR="00563F96" w:rsidRPr="00875AAB" w:rsidRDefault="00563F96" w:rsidP="008C025A">
      <w:pPr>
        <w:pStyle w:val="TexteA0"/>
        <w:numPr>
          <w:ilvl w:val="0"/>
          <w:numId w:val="5"/>
        </w:numPr>
      </w:pPr>
      <w:r w:rsidRPr="00875AAB">
        <w:t xml:space="preserve">Equations non résolues : </w:t>
      </w:r>
      <w:r w:rsidR="00317F87" w:rsidRPr="00875AAB">
        <w:rPr>
          <w:position w:val="-10"/>
        </w:rPr>
        <w:object w:dxaOrig="1340" w:dyaOrig="320">
          <v:shape id="_x0000_i1510" type="#_x0000_t75" style="width:66.75pt;height:15.75pt" o:ole="">
            <v:imagedata r:id="rId884" o:title=""/>
          </v:shape>
          <o:OLEObject Type="Embed" ProgID="Equation.3" ShapeID="_x0000_i1510" DrawAspect="Content" ObjectID="_1430930952" r:id="rId885"/>
        </w:object>
      </w:r>
    </w:p>
    <w:p w:rsidR="00563F96" w:rsidRPr="00875AAB" w:rsidRDefault="00563F96" w:rsidP="00563F96">
      <w:pPr>
        <w:pStyle w:val="TexteA0"/>
      </w:pPr>
      <w:r w:rsidRPr="00875AAB">
        <w:t>Exemple :</w:t>
      </w:r>
    </w:p>
    <w:p w:rsidR="00563F96" w:rsidRPr="00875AAB" w:rsidRDefault="00563F96" w:rsidP="00317F87">
      <w:pPr>
        <w:pStyle w:val="TexteA0"/>
      </w:pPr>
      <w:r w:rsidRPr="00875AAB">
        <w:t xml:space="preserve">Plan d’équation </w:t>
      </w:r>
      <w:r w:rsidR="00317F87" w:rsidRPr="00875AAB">
        <w:rPr>
          <w:position w:val="-10"/>
        </w:rPr>
        <w:object w:dxaOrig="1880" w:dyaOrig="320">
          <v:shape id="_x0000_i1511" type="#_x0000_t75" style="width:93.75pt;height:15.75pt" o:ole="">
            <v:imagedata r:id="rId886" o:title=""/>
          </v:shape>
          <o:OLEObject Type="Embed" ProgID="Equation.3" ShapeID="_x0000_i1511" DrawAspect="Content" ObjectID="_1430930953" r:id="rId887"/>
        </w:object>
      </w:r>
      <w:r w:rsidRPr="00875AAB">
        <w:t xml:space="preserve"> où </w:t>
      </w:r>
      <w:r w:rsidR="00317F87" w:rsidRPr="00875AAB">
        <w:rPr>
          <w:position w:val="-10"/>
        </w:rPr>
        <w:object w:dxaOrig="1640" w:dyaOrig="320">
          <v:shape id="_x0000_i1512" type="#_x0000_t75" style="width:81.75pt;height:15.75pt" o:ole="">
            <v:imagedata r:id="rId888" o:title=""/>
          </v:shape>
          <o:OLEObject Type="Embed" ProgID="Equation.3" ShapeID="_x0000_i1512" DrawAspect="Content" ObjectID="_1430930954" r:id="rId889"/>
        </w:object>
      </w:r>
    </w:p>
    <w:p w:rsidR="00563F96" w:rsidRPr="00875AAB" w:rsidRDefault="00563F96" w:rsidP="00317F87">
      <w:pPr>
        <w:pStyle w:val="TexteA0"/>
      </w:pPr>
      <w:r w:rsidRPr="00875AAB">
        <w:t xml:space="preserve">Sphère </w:t>
      </w:r>
      <w:r w:rsidR="00317F87" w:rsidRPr="00875AAB">
        <w:rPr>
          <w:position w:val="-12"/>
        </w:rPr>
        <w:object w:dxaOrig="3460" w:dyaOrig="380">
          <v:shape id="_x0000_i1513" type="#_x0000_t75" style="width:173.25pt;height:18.75pt" o:ole="">
            <v:imagedata r:id="rId890" o:title=""/>
          </v:shape>
          <o:OLEObject Type="Embed" ProgID="Equation.3" ShapeID="_x0000_i1513" DrawAspect="Content" ObjectID="_1430930955" r:id="rId891"/>
        </w:object>
      </w:r>
    </w:p>
    <w:p w:rsidR="00563F96" w:rsidRPr="00875AAB" w:rsidRDefault="00563F96" w:rsidP="008C025A">
      <w:pPr>
        <w:pStyle w:val="TexteA0"/>
        <w:numPr>
          <w:ilvl w:val="0"/>
          <w:numId w:val="5"/>
        </w:numPr>
      </w:pPr>
      <w:r w:rsidRPr="00875AAB">
        <w:t>Paramétrage</w:t>
      </w:r>
      <w:r w:rsidR="000954F4" w:rsidRPr="00875AAB">
        <w:t xml:space="preserve"> de surface</w:t>
      </w:r>
      <w:r w:rsidRPr="00875AAB">
        <w:t> :</w:t>
      </w:r>
    </w:p>
    <w:p w:rsidR="00563F96" w:rsidRPr="00875AAB" w:rsidRDefault="00317F87" w:rsidP="00E66596">
      <w:pPr>
        <w:pStyle w:val="TexteA0"/>
      </w:pPr>
      <w:r w:rsidRPr="00875AAB">
        <w:rPr>
          <w:position w:val="-50"/>
        </w:rPr>
        <w:object w:dxaOrig="1180" w:dyaOrig="1120">
          <v:shape id="_x0000_i1514" type="#_x0000_t75" style="width:59.25pt;height:56.25pt" o:ole="">
            <v:imagedata r:id="rId892" o:title=""/>
          </v:shape>
          <o:OLEObject Type="Embed" ProgID="Equation.3" ShapeID="_x0000_i1514" DrawAspect="Content" ObjectID="_1430930956" r:id="rId893"/>
        </w:object>
      </w:r>
      <w:r w:rsidR="00563F96" w:rsidRPr="00875AAB">
        <w:t xml:space="preserve">, </w:t>
      </w:r>
      <w:r w:rsidRPr="00875AAB">
        <w:rPr>
          <w:position w:val="-10"/>
        </w:rPr>
        <w:object w:dxaOrig="499" w:dyaOrig="320">
          <v:shape id="_x0000_i1515" type="#_x0000_t75" style="width:24.75pt;height:15.75pt" o:ole="">
            <v:imagedata r:id="rId894" o:title=""/>
          </v:shape>
          <o:OLEObject Type="Embed" ProgID="Equation.3" ShapeID="_x0000_i1515" DrawAspect="Content" ObjectID="_1430930957" r:id="rId895"/>
        </w:object>
      </w:r>
      <w:r w:rsidR="00563F96" w:rsidRPr="00875AAB">
        <w:t xml:space="preserve"> décrivant un domaine </w:t>
      </w:r>
      <w:r w:rsidR="00563F96" w:rsidRPr="00875AAB">
        <w:rPr>
          <w:rFonts w:ascii="Becker Fraktur" w:hAnsi="Becker Fraktur"/>
        </w:rPr>
        <w:t>D</w:t>
      </w:r>
      <w:r w:rsidR="00563F96" w:rsidRPr="00875AAB">
        <w:t xml:space="preserve"> </w:t>
      </w:r>
      <w:proofErr w:type="gramStart"/>
      <w:r w:rsidR="00563F96" w:rsidRPr="00875AAB">
        <w:t xml:space="preserve">de </w:t>
      </w:r>
      <w:proofErr w:type="gramEnd"/>
      <w:r w:rsidR="00E66596" w:rsidRPr="00875AAB">
        <w:rPr>
          <w:position w:val="-4"/>
        </w:rPr>
        <w:object w:dxaOrig="360" w:dyaOrig="300">
          <v:shape id="_x0000_i1516" type="#_x0000_t75" style="width:18pt;height:15pt" o:ole="">
            <v:imagedata r:id="rId896" o:title=""/>
          </v:shape>
          <o:OLEObject Type="Embed" ProgID="Equation.3" ShapeID="_x0000_i1516" DrawAspect="Content" ObjectID="_1430930958" r:id="rId897"/>
        </w:object>
      </w:r>
      <w:r w:rsidR="00563F96" w:rsidRPr="00875AAB">
        <w:t xml:space="preserve">, </w:t>
      </w:r>
      <w:r w:rsidR="00E66596" w:rsidRPr="00875AAB">
        <w:rPr>
          <w:position w:val="-10"/>
        </w:rPr>
        <w:object w:dxaOrig="700" w:dyaOrig="320">
          <v:shape id="_x0000_i1517" type="#_x0000_t75" style="width:35.25pt;height:15.75pt" o:ole="">
            <v:imagedata r:id="rId898" o:title=""/>
          </v:shape>
          <o:OLEObject Type="Embed" ProgID="Equation.3" ShapeID="_x0000_i1517" DrawAspect="Content" ObjectID="_1430930959" r:id="rId899"/>
        </w:object>
      </w:r>
      <w:r w:rsidR="00563F96" w:rsidRPr="00875AAB">
        <w:t xml:space="preserve"> de classe </w:t>
      </w:r>
      <w:r w:rsidR="00E66596" w:rsidRPr="00875AAB">
        <w:rPr>
          <w:position w:val="-10"/>
        </w:rPr>
        <w:object w:dxaOrig="880" w:dyaOrig="360">
          <v:shape id="_x0000_i1518" type="#_x0000_t75" style="width:44.25pt;height:18pt" o:ole="">
            <v:imagedata r:id="rId900" o:title=""/>
          </v:shape>
          <o:OLEObject Type="Embed" ProgID="Equation.3" ShapeID="_x0000_i1518" DrawAspect="Content" ObjectID="_1430930960" r:id="rId901"/>
        </w:object>
      </w:r>
      <w:r w:rsidR="00563F96" w:rsidRPr="00875AAB">
        <w:t xml:space="preserve"> avec </w:t>
      </w:r>
      <w:r w:rsidR="00E66596" w:rsidRPr="00875AAB">
        <w:rPr>
          <w:position w:val="-50"/>
        </w:rPr>
        <w:object w:dxaOrig="520" w:dyaOrig="1120">
          <v:shape id="_x0000_i1519" type="#_x0000_t75" style="width:26.25pt;height:56.25pt" o:ole="">
            <v:imagedata r:id="rId902" o:title=""/>
          </v:shape>
          <o:OLEObject Type="Embed" ProgID="Equation.3" ShapeID="_x0000_i1519" DrawAspect="Content" ObjectID="_1430930961" r:id="rId903"/>
        </w:object>
      </w:r>
      <w:r w:rsidR="00563F96" w:rsidRPr="00875AAB">
        <w:t xml:space="preserve"> et </w:t>
      </w:r>
      <w:r w:rsidR="00E66596" w:rsidRPr="00875AAB">
        <w:rPr>
          <w:position w:val="-50"/>
        </w:rPr>
        <w:object w:dxaOrig="520" w:dyaOrig="1120">
          <v:shape id="_x0000_i1520" type="#_x0000_t75" style="width:26.25pt;height:56.25pt" o:ole="">
            <v:imagedata r:id="rId904" o:title=""/>
          </v:shape>
          <o:OLEObject Type="Embed" ProgID="Equation.3" ShapeID="_x0000_i1520" DrawAspect="Content" ObjectID="_1430930962" r:id="rId905"/>
        </w:object>
      </w:r>
      <w:r w:rsidR="00563F96" w:rsidRPr="00875AAB">
        <w:t xml:space="preserve"> indépendants (sinon on n’obtient pas une surface)</w:t>
      </w:r>
    </w:p>
    <w:p w:rsidR="00563F96" w:rsidRPr="00875AAB" w:rsidRDefault="00563F96" w:rsidP="00563F96">
      <w:pPr>
        <w:pStyle w:val="TexteA0"/>
      </w:pPr>
    </w:p>
    <w:p w:rsidR="00563F96" w:rsidRPr="00875AAB" w:rsidRDefault="00563F96" w:rsidP="00563F96">
      <w:pPr>
        <w:pStyle w:val="TexteA0"/>
      </w:pPr>
    </w:p>
    <w:p w:rsidR="00563F96" w:rsidRPr="00875AAB" w:rsidRDefault="00563F96" w:rsidP="008C025A">
      <w:pPr>
        <w:pStyle w:val="A"/>
        <w:numPr>
          <w:ilvl w:val="2"/>
          <w:numId w:val="1"/>
        </w:numPr>
        <w:rPr>
          <w:sz w:val="24"/>
          <w:szCs w:val="24"/>
        </w:rPr>
      </w:pPr>
      <w:r w:rsidRPr="00875AAB">
        <w:rPr>
          <w:sz w:val="24"/>
          <w:szCs w:val="24"/>
        </w:rPr>
        <w:lastRenderedPageBreak/>
        <w:t xml:space="preserve">Passage local de représentation </w:t>
      </w:r>
      <w:r w:rsidRPr="00875AAB">
        <w:rPr>
          <w:position w:val="-10"/>
          <w:sz w:val="24"/>
          <w:szCs w:val="24"/>
          <w:vertAlign w:val="superscript"/>
        </w:rPr>
        <w:object w:dxaOrig="1340" w:dyaOrig="320">
          <v:shape id="_x0000_i1521" type="#_x0000_t75" style="width:66.75pt;height:15.75pt" o:ole="">
            <v:imagedata r:id="rId906" o:title=""/>
          </v:shape>
          <o:OLEObject Type="Embed" ProgID="Equation.3" ShapeID="_x0000_i1521" DrawAspect="Content" ObjectID="_1430930963" r:id="rId907"/>
        </w:object>
      </w:r>
      <w:r w:rsidRPr="00875AAB">
        <w:rPr>
          <w:sz w:val="24"/>
          <w:szCs w:val="24"/>
        </w:rPr>
        <w:t xml:space="preserve"> à une équation résolue</w:t>
      </w:r>
    </w:p>
    <w:p w:rsidR="00563F96" w:rsidRPr="00875AAB" w:rsidRDefault="00563F96" w:rsidP="00563F96">
      <w:pPr>
        <w:pStyle w:val="TexteA0"/>
      </w:pPr>
      <w:r w:rsidRPr="00875AAB">
        <w:t>(Et donc passage ensuite à une représentation paramétrique)</w:t>
      </w:r>
    </w:p>
    <w:p w:rsidR="00563F96" w:rsidRPr="00875AAB" w:rsidRDefault="00563F96" w:rsidP="00563F96">
      <w:pPr>
        <w:pStyle w:val="TexteA0"/>
      </w:pPr>
    </w:p>
    <w:p w:rsidR="00563F96" w:rsidRPr="00875AAB" w:rsidRDefault="00563F96" w:rsidP="0064185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>Théorème des fonctions implicites :</w:t>
      </w:r>
    </w:p>
    <w:p w:rsidR="0064185B" w:rsidRPr="00875AAB" w:rsidRDefault="00563F96" w:rsidP="0064185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t xml:space="preserve">Soit </w:t>
      </w:r>
      <w:r w:rsidRPr="00875AAB">
        <w:rPr>
          <w:i/>
          <w:iCs/>
        </w:rPr>
        <w:t>F</w:t>
      </w:r>
      <w:r w:rsidRPr="00875AAB">
        <w:t xml:space="preserve"> de classe </w:t>
      </w:r>
      <w:r w:rsidR="009D2385" w:rsidRPr="00875AAB">
        <w:rPr>
          <w:position w:val="-10"/>
        </w:rPr>
        <w:object w:dxaOrig="880" w:dyaOrig="360">
          <v:shape id="_x0000_i1522" type="#_x0000_t75" style="width:44.25pt;height:18pt" o:ole="">
            <v:imagedata r:id="rId900" o:title=""/>
          </v:shape>
          <o:OLEObject Type="Embed" ProgID="Equation.3" ShapeID="_x0000_i1522" DrawAspect="Content" ObjectID="_1430930964" r:id="rId908"/>
        </w:object>
      </w:r>
      <w:r w:rsidRPr="00875AAB">
        <w:t xml:space="preserve"> </w:t>
      </w:r>
      <w:proofErr w:type="gramStart"/>
      <w:r w:rsidRPr="00875AAB">
        <w:t xml:space="preserve">sur </w:t>
      </w:r>
      <w:proofErr w:type="gramEnd"/>
      <w:r w:rsidRPr="00875AAB">
        <w:rPr>
          <w:position w:val="-4"/>
        </w:rPr>
        <w:object w:dxaOrig="340" w:dyaOrig="300">
          <v:shape id="_x0000_i1523" type="#_x0000_t75" style="width:17.25pt;height:15pt" o:ole="">
            <v:imagedata r:id="rId909" o:title=""/>
          </v:shape>
          <o:OLEObject Type="Embed" ProgID="Equation.3" ShapeID="_x0000_i1523" DrawAspect="Content" ObjectID="_1430930965" r:id="rId910"/>
        </w:object>
      </w:r>
      <w:r w:rsidR="00190B2A" w:rsidRPr="00875AAB">
        <w:t xml:space="preserve">. Soit </w:t>
      </w:r>
      <w:r w:rsidR="00190B2A" w:rsidRPr="00875AAB">
        <w:rPr>
          <w:position w:val="-12"/>
        </w:rPr>
        <w:object w:dxaOrig="1620" w:dyaOrig="360">
          <v:shape id="_x0000_i1524" type="#_x0000_t75" style="width:81pt;height:18pt" o:ole="">
            <v:imagedata r:id="rId911" o:title=""/>
          </v:shape>
          <o:OLEObject Type="Embed" ProgID="Equation.3" ShapeID="_x0000_i1524" DrawAspect="Content" ObjectID="_1430930966" r:id="rId912"/>
        </w:object>
      </w:r>
      <w:r w:rsidR="00190B2A" w:rsidRPr="00875AAB">
        <w:t xml:space="preserve"> tel </w:t>
      </w:r>
      <w:proofErr w:type="gramStart"/>
      <w:r w:rsidR="00190B2A" w:rsidRPr="00875AAB">
        <w:t xml:space="preserve">que </w:t>
      </w:r>
      <w:proofErr w:type="gramEnd"/>
      <w:r w:rsidR="005A38AA" w:rsidRPr="00875AAB">
        <w:rPr>
          <w:position w:val="-12"/>
        </w:rPr>
        <w:object w:dxaOrig="1600" w:dyaOrig="360">
          <v:shape id="_x0000_i1525" type="#_x0000_t75" style="width:80.25pt;height:18pt" o:ole="">
            <v:imagedata r:id="rId913" o:title=""/>
          </v:shape>
          <o:OLEObject Type="Embed" ProgID="Equation.3" ShapeID="_x0000_i1525" DrawAspect="Content" ObjectID="_1430930967" r:id="rId914"/>
        </w:object>
      </w:r>
      <w:r w:rsidR="005A38AA" w:rsidRPr="00875AAB">
        <w:t xml:space="preserve">. </w:t>
      </w:r>
      <w:proofErr w:type="gramStart"/>
      <w:r w:rsidR="005A38AA" w:rsidRPr="00875AAB">
        <w:t xml:space="preserve">Si </w:t>
      </w:r>
      <w:proofErr w:type="gramEnd"/>
      <w:r w:rsidR="005A38AA" w:rsidRPr="00875AAB">
        <w:rPr>
          <w:position w:val="-24"/>
        </w:rPr>
        <w:object w:dxaOrig="1280" w:dyaOrig="620">
          <v:shape id="_x0000_i1526" type="#_x0000_t75" style="width:63.75pt;height:30.75pt" o:ole="">
            <v:imagedata r:id="rId915" o:title=""/>
          </v:shape>
          <o:OLEObject Type="Embed" ProgID="Equation.3" ShapeID="_x0000_i1526" DrawAspect="Content" ObjectID="_1430930968" r:id="rId916"/>
        </w:object>
      </w:r>
      <w:r w:rsidR="005A38AA" w:rsidRPr="00875AAB">
        <w:t xml:space="preserve">, alors, au voisinage de </w:t>
      </w:r>
      <w:r w:rsidR="005A38AA" w:rsidRPr="00875AAB">
        <w:rPr>
          <w:position w:val="-12"/>
        </w:rPr>
        <w:object w:dxaOrig="380" w:dyaOrig="360">
          <v:shape id="_x0000_i1527" type="#_x0000_t75" style="width:18.75pt;height:18pt" o:ole="">
            <v:imagedata r:id="rId706" o:title=""/>
          </v:shape>
          <o:OLEObject Type="Embed" ProgID="Equation.3" ShapeID="_x0000_i1527" DrawAspect="Content" ObjectID="_1430930969" r:id="rId917"/>
        </w:object>
      </w:r>
      <w:r w:rsidR="005A38AA" w:rsidRPr="00875AAB">
        <w:t xml:space="preserve">, l’équation </w:t>
      </w:r>
      <w:r w:rsidR="005A38AA" w:rsidRPr="00875AAB">
        <w:rPr>
          <w:position w:val="-10"/>
        </w:rPr>
        <w:object w:dxaOrig="1340" w:dyaOrig="320">
          <v:shape id="_x0000_i1528" type="#_x0000_t75" style="width:66.75pt;height:15.75pt" o:ole="">
            <v:imagedata r:id="rId918" o:title=""/>
          </v:shape>
          <o:OLEObject Type="Embed" ProgID="Equation.3" ShapeID="_x0000_i1528" DrawAspect="Content" ObjectID="_1430930970" r:id="rId919"/>
        </w:object>
      </w:r>
      <w:r w:rsidR="005A38AA" w:rsidRPr="00875AAB">
        <w:t xml:space="preserve"> définit </w:t>
      </w:r>
      <w:r w:rsidR="005A38AA" w:rsidRPr="00875AAB">
        <w:rPr>
          <w:i/>
          <w:iCs/>
        </w:rPr>
        <w:t>z</w:t>
      </w:r>
      <w:r w:rsidR="005A38AA" w:rsidRPr="00875AAB">
        <w:t xml:space="preserve"> comme fonction de </w:t>
      </w:r>
      <w:r w:rsidR="005A38AA" w:rsidRPr="00875AAB">
        <w:rPr>
          <w:i/>
          <w:iCs/>
        </w:rPr>
        <w:t>x</w:t>
      </w:r>
      <w:r w:rsidR="005A38AA" w:rsidRPr="00875AAB">
        <w:t xml:space="preserve"> et </w:t>
      </w:r>
      <w:r w:rsidR="005A38AA" w:rsidRPr="00875AAB">
        <w:rPr>
          <w:i/>
          <w:iCs/>
        </w:rPr>
        <w:t>y</w:t>
      </w:r>
      <w:r w:rsidR="005A38AA" w:rsidRPr="00875AAB">
        <w:t xml:space="preserve">, cette fonction </w:t>
      </w:r>
      <w:r w:rsidR="005A38AA" w:rsidRPr="00875AAB">
        <w:rPr>
          <w:position w:val="-10"/>
        </w:rPr>
        <w:object w:dxaOrig="220" w:dyaOrig="260">
          <v:shape id="_x0000_i1529" type="#_x0000_t75" style="width:11.25pt;height:12.75pt" o:ole="">
            <v:imagedata r:id="rId920" o:title=""/>
          </v:shape>
          <o:OLEObject Type="Embed" ProgID="Equation.3" ShapeID="_x0000_i1529" DrawAspect="Content" ObjectID="_1430930971" r:id="rId921"/>
        </w:object>
      </w:r>
      <w:r w:rsidR="009D2385" w:rsidRPr="00875AAB">
        <w:t xml:space="preserve"> est de classe </w:t>
      </w:r>
      <w:r w:rsidR="009D2385" w:rsidRPr="00875AAB">
        <w:rPr>
          <w:position w:val="-6"/>
        </w:rPr>
        <w:object w:dxaOrig="340" w:dyaOrig="320">
          <v:shape id="_x0000_i1530" type="#_x0000_t75" style="width:17.25pt;height:15.75pt" o:ole="">
            <v:imagedata r:id="rId615" o:title=""/>
          </v:shape>
          <o:OLEObject Type="Embed" ProgID="Equation.3" ShapeID="_x0000_i1530" DrawAspect="Content" ObjectID="_1430930972" r:id="rId922"/>
        </w:object>
      </w:r>
      <w:r w:rsidR="009D2385" w:rsidRPr="00875AAB">
        <w:t xml:space="preserve"> et </w:t>
      </w:r>
      <w:r w:rsidR="0064185B" w:rsidRPr="00875AAB">
        <w:t>on a :</w:t>
      </w:r>
    </w:p>
    <w:p w:rsidR="00563F96" w:rsidRPr="00875AAB" w:rsidRDefault="009D2385" w:rsidP="0064185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875AAB">
        <w:rPr>
          <w:position w:val="-32"/>
        </w:rPr>
        <w:object w:dxaOrig="2540" w:dyaOrig="760">
          <v:shape id="_x0000_i1531" type="#_x0000_t75" style="width:126.75pt;height:38.25pt" o:ole="">
            <v:imagedata r:id="rId923" o:title=""/>
          </v:shape>
          <o:OLEObject Type="Embed" ProgID="Equation.3" ShapeID="_x0000_i1531" DrawAspect="Content" ObjectID="_1430930973" r:id="rId924"/>
        </w:object>
      </w:r>
      <w:r w:rsidR="0064185B" w:rsidRPr="00875AAB">
        <w:t xml:space="preserve">, </w:t>
      </w:r>
      <w:r w:rsidR="0064185B" w:rsidRPr="00875AAB">
        <w:rPr>
          <w:position w:val="-32"/>
        </w:rPr>
        <w:object w:dxaOrig="2540" w:dyaOrig="800">
          <v:shape id="_x0000_i1532" type="#_x0000_t75" style="width:126.75pt;height:39.75pt" o:ole="">
            <v:imagedata r:id="rId925" o:title=""/>
          </v:shape>
          <o:OLEObject Type="Embed" ProgID="Equation.3" ShapeID="_x0000_i1532" DrawAspect="Content" ObjectID="_1430930974" r:id="rId926"/>
        </w:object>
      </w:r>
    </w:p>
    <w:p w:rsidR="0064185B" w:rsidRPr="00875AAB" w:rsidRDefault="0064185B" w:rsidP="0064185B">
      <w:pPr>
        <w:pStyle w:val="TexteA0"/>
      </w:pPr>
      <w:r w:rsidRPr="00875AAB">
        <w:t xml:space="preserve">(Même justification pour les dérivées que </w:t>
      </w:r>
      <w:proofErr w:type="gramStart"/>
      <w:r w:rsidRPr="00875AAB">
        <w:t xml:space="preserve">pour </w:t>
      </w:r>
      <w:proofErr w:type="gramEnd"/>
      <w:r w:rsidR="00BF0A19" w:rsidRPr="00875AAB">
        <w:rPr>
          <w:position w:val="-4"/>
        </w:rPr>
        <w:object w:dxaOrig="360" w:dyaOrig="300">
          <v:shape id="_x0000_i1533" type="#_x0000_t75" style="width:18pt;height:15pt" o:ole="">
            <v:imagedata r:id="rId927" o:title=""/>
          </v:shape>
          <o:OLEObject Type="Embed" ProgID="Equation.3" ShapeID="_x0000_i1533" DrawAspect="Content" ObjectID="_1430930975" r:id="rId928"/>
        </w:object>
      </w:r>
      <w:r w:rsidRPr="00875AAB">
        <w:t>)</w:t>
      </w:r>
    </w:p>
    <w:p w:rsidR="0064185B" w:rsidRPr="00875AAB" w:rsidRDefault="0064185B" w:rsidP="0064185B">
      <w:pPr>
        <w:pStyle w:val="TexteA0"/>
      </w:pPr>
    </w:p>
    <w:p w:rsidR="00591A2A" w:rsidRPr="00875AAB" w:rsidRDefault="00591A2A" w:rsidP="0064185B">
      <w:pPr>
        <w:pStyle w:val="TexteA0"/>
      </w:pPr>
    </w:p>
    <w:p w:rsidR="00591A2A" w:rsidRPr="00875AAB" w:rsidRDefault="00591A2A" w:rsidP="00591A2A">
      <w:pPr>
        <w:pStyle w:val="A"/>
        <w:rPr>
          <w:sz w:val="24"/>
          <w:szCs w:val="24"/>
        </w:rPr>
      </w:pPr>
      <w:r w:rsidRPr="00875AAB">
        <w:rPr>
          <w:sz w:val="24"/>
          <w:szCs w:val="24"/>
        </w:rPr>
        <w:t>Plan tangent à une surface</w:t>
      </w:r>
    </w:p>
    <w:p w:rsidR="00591A2A" w:rsidRPr="00875AAB" w:rsidRDefault="00591A2A" w:rsidP="00591A2A">
      <w:pPr>
        <w:pStyle w:val="TexteA0"/>
      </w:pPr>
    </w:p>
    <w:p w:rsidR="00591A2A" w:rsidRPr="00875AAB" w:rsidRDefault="000954F4" w:rsidP="008C025A">
      <w:pPr>
        <w:pStyle w:val="TexteA0"/>
        <w:numPr>
          <w:ilvl w:val="0"/>
          <w:numId w:val="5"/>
        </w:numPr>
      </w:pPr>
      <w:r w:rsidRPr="00875AAB">
        <w:t xml:space="preserve">Soit </w:t>
      </w:r>
      <w:r w:rsidRPr="00875AAB">
        <w:rPr>
          <w:position w:val="-50"/>
        </w:rPr>
        <w:object w:dxaOrig="2400" w:dyaOrig="1120">
          <v:shape id="_x0000_i1534" type="#_x0000_t75" style="width:120pt;height:56.25pt" o:ole="">
            <v:imagedata r:id="rId929" o:title=""/>
          </v:shape>
          <o:OLEObject Type="Embed" ProgID="Equation.3" ShapeID="_x0000_i1534" DrawAspect="Content" ObjectID="_1430930976" r:id="rId930"/>
        </w:object>
      </w:r>
      <w:r w:rsidRPr="00875AAB">
        <w:t xml:space="preserve"> ouvert </w:t>
      </w:r>
      <w:proofErr w:type="gramStart"/>
      <w:r w:rsidRPr="00875AAB">
        <w:t xml:space="preserve">de </w:t>
      </w:r>
      <w:proofErr w:type="gramEnd"/>
      <w:r w:rsidRPr="00875AAB">
        <w:rPr>
          <w:position w:val="-4"/>
        </w:rPr>
        <w:object w:dxaOrig="360" w:dyaOrig="300">
          <v:shape id="_x0000_i1535" type="#_x0000_t75" style="width:18pt;height:15pt" o:ole="">
            <v:imagedata r:id="rId927" o:title=""/>
          </v:shape>
          <o:OLEObject Type="Embed" ProgID="Equation.3" ShapeID="_x0000_i1535" DrawAspect="Content" ObjectID="_1430930977" r:id="rId931"/>
        </w:object>
      </w:r>
      <w:r w:rsidRPr="00875AAB">
        <w:t>.</w:t>
      </w:r>
    </w:p>
    <w:p w:rsidR="000954F4" w:rsidRPr="00875AAB" w:rsidRDefault="000954F4" w:rsidP="00591A2A">
      <w:pPr>
        <w:pStyle w:val="TexteA0"/>
      </w:pPr>
      <w:r w:rsidRPr="00875AAB">
        <w:t xml:space="preserve">La fonction </w:t>
      </w:r>
      <w:r w:rsidRPr="00875AAB">
        <w:rPr>
          <w:position w:val="-28"/>
        </w:rPr>
        <w:object w:dxaOrig="3180" w:dyaOrig="560">
          <v:shape id="_x0000_i1536" type="#_x0000_t75" style="width:159pt;height:27.75pt" o:ole="">
            <v:imagedata r:id="rId932" o:title=""/>
          </v:shape>
          <o:OLEObject Type="Embed" ProgID="Equation.3" ShapeID="_x0000_i1536" DrawAspect="Content" ObjectID="_1430930978" r:id="rId933"/>
        </w:object>
      </w:r>
      <w:r w:rsidRPr="00875AAB">
        <w:t xml:space="preserve"> est de </w:t>
      </w:r>
      <w:proofErr w:type="gramStart"/>
      <w:r w:rsidRPr="00875AAB">
        <w:t xml:space="preserve">classe </w:t>
      </w:r>
      <w:proofErr w:type="gramEnd"/>
      <w:r w:rsidRPr="00875AAB">
        <w:rPr>
          <w:position w:val="-6"/>
        </w:rPr>
        <w:object w:dxaOrig="340" w:dyaOrig="320">
          <v:shape id="_x0000_i1537" type="#_x0000_t75" style="width:17.25pt;height:15.75pt" o:ole="">
            <v:imagedata r:id="rId615" o:title=""/>
          </v:shape>
          <o:OLEObject Type="Embed" ProgID="Equation.3" ShapeID="_x0000_i1537" DrawAspect="Content" ObjectID="_1430930979" r:id="rId934"/>
        </w:object>
      </w:r>
      <w:r w:rsidRPr="00875AAB">
        <w:t xml:space="preserve">, avec </w:t>
      </w:r>
      <w:r w:rsidRPr="00875AAB">
        <w:rPr>
          <w:position w:val="-6"/>
        </w:rPr>
        <w:object w:dxaOrig="520" w:dyaOrig="279">
          <v:shape id="_x0000_i1538" type="#_x0000_t75" style="width:26.25pt;height:14.25pt" o:ole="">
            <v:imagedata r:id="rId935" o:title=""/>
          </v:shape>
          <o:OLEObject Type="Embed" ProgID="Equation.3" ShapeID="_x0000_i1538" DrawAspect="Content" ObjectID="_1430930980" r:id="rId936"/>
        </w:object>
      </w:r>
      <w:r w:rsidR="00744CD5" w:rsidRPr="00875AAB">
        <w:t xml:space="preserve"> et </w:t>
      </w:r>
      <w:r w:rsidR="00744CD5" w:rsidRPr="00875AAB">
        <w:rPr>
          <w:position w:val="-24"/>
        </w:rPr>
        <w:object w:dxaOrig="900" w:dyaOrig="660">
          <v:shape id="_x0000_i1539" type="#_x0000_t75" style="width:45pt;height:33pt" o:ole="">
            <v:imagedata r:id="rId937" o:title=""/>
          </v:shape>
          <o:OLEObject Type="Embed" ProgID="Equation.3" ShapeID="_x0000_i1539" DrawAspect="Content" ObjectID="_1430930981" r:id="rId938"/>
        </w:object>
      </w:r>
      <w:r w:rsidR="00744CD5" w:rsidRPr="00875AAB">
        <w:t xml:space="preserve">, </w:t>
      </w:r>
      <w:r w:rsidR="00744CD5" w:rsidRPr="00875AAB">
        <w:rPr>
          <w:position w:val="-24"/>
        </w:rPr>
        <w:object w:dxaOrig="900" w:dyaOrig="660">
          <v:shape id="_x0000_i1540" type="#_x0000_t75" style="width:45pt;height:33pt" o:ole="">
            <v:imagedata r:id="rId939" o:title=""/>
          </v:shape>
          <o:OLEObject Type="Embed" ProgID="Equation.3" ShapeID="_x0000_i1540" DrawAspect="Content" ObjectID="_1430930982" r:id="rId940"/>
        </w:object>
      </w:r>
      <w:r w:rsidR="00744CD5" w:rsidRPr="00875AAB">
        <w:t xml:space="preserve"> sont indépendants.</w:t>
      </w:r>
    </w:p>
    <w:p w:rsidR="00744CD5" w:rsidRPr="00875AAB" w:rsidRDefault="00744CD5" w:rsidP="005C5331">
      <w:pPr>
        <w:pStyle w:val="TexteA0"/>
      </w:pPr>
      <w:r w:rsidRPr="00875AAB">
        <w:t xml:space="preserve">Soit </w:t>
      </w:r>
      <w:r w:rsidR="00264849" w:rsidRPr="00875AAB">
        <w:rPr>
          <w:position w:val="-12"/>
        </w:rPr>
        <w:object w:dxaOrig="800" w:dyaOrig="360">
          <v:shape id="_x0000_i1541" type="#_x0000_t75" style="width:39.75pt;height:18pt" o:ole="">
            <v:imagedata r:id="rId941" o:title=""/>
          </v:shape>
          <o:OLEObject Type="Embed" ProgID="Equation.3" ShapeID="_x0000_i1541" DrawAspect="Content" ObjectID="_1430930983" r:id="rId942"/>
        </w:object>
      </w:r>
      <w:r w:rsidR="00264849" w:rsidRPr="00875AAB">
        <w:t xml:space="preserve"> de </w:t>
      </w:r>
      <w:proofErr w:type="gramStart"/>
      <w:r w:rsidR="00264849" w:rsidRPr="00875AAB">
        <w:t xml:space="preserve">paramètre </w:t>
      </w:r>
      <w:proofErr w:type="gramEnd"/>
      <w:r w:rsidR="00264849" w:rsidRPr="00875AAB">
        <w:rPr>
          <w:position w:val="-12"/>
        </w:rPr>
        <w:object w:dxaOrig="740" w:dyaOrig="360">
          <v:shape id="_x0000_i1542" type="#_x0000_t75" style="width:36.75pt;height:18pt" o:ole="">
            <v:imagedata r:id="rId943" o:title=""/>
          </v:shape>
          <o:OLEObject Type="Embed" ProgID="Equation.3" ShapeID="_x0000_i1542" DrawAspect="Content" ObjectID="_1430930984" r:id="rId944"/>
        </w:object>
      </w:r>
      <w:r w:rsidRPr="00875AAB">
        <w:t>.</w:t>
      </w:r>
    </w:p>
    <w:p w:rsidR="00351A78" w:rsidRPr="00875AAB" w:rsidRDefault="00351A78" w:rsidP="00591A2A">
      <w:pPr>
        <w:pStyle w:val="TexteA0"/>
      </w:pPr>
      <w:r w:rsidRPr="00875AAB">
        <w:object w:dxaOrig="1868" w:dyaOrig="1238">
          <v:shape id="_x0000_i1543" type="#_x0000_t75" style="width:88.5pt;height:57pt" o:ole="" o:preferrelative="f">
            <v:imagedata r:id="rId945" o:title=""/>
            <o:lock v:ext="edit" aspectratio="f"/>
          </v:shape>
          <o:OLEObject Type="Embed" ProgID="Visio.Drawing.6" ShapeID="_x0000_i1543" DrawAspect="Content" ObjectID="_1430930985" r:id="rId946"/>
        </w:object>
      </w:r>
    </w:p>
    <w:p w:rsidR="00264849" w:rsidRPr="00875AAB" w:rsidRDefault="00264849" w:rsidP="00591A2A">
      <w:pPr>
        <w:pStyle w:val="TexteA0"/>
      </w:pPr>
      <w:r w:rsidRPr="00875AAB">
        <w:t xml:space="preserve">Courbes tracées sur </w:t>
      </w:r>
      <w:r w:rsidRPr="00875AAB">
        <w:rPr>
          <w:i/>
          <w:iCs/>
        </w:rPr>
        <w:t>S</w:t>
      </w:r>
      <w:r w:rsidRPr="00875AAB">
        <w:t xml:space="preserve"> passant par </w:t>
      </w:r>
      <w:r w:rsidRPr="00875AAB">
        <w:rPr>
          <w:position w:val="-12"/>
        </w:rPr>
        <w:object w:dxaOrig="380" w:dyaOrig="360">
          <v:shape id="_x0000_i1544" type="#_x0000_t75" style="width:18.75pt;height:18pt" o:ole="">
            <v:imagedata r:id="rId706" o:title=""/>
          </v:shape>
          <o:OLEObject Type="Embed" ProgID="Equation.3" ShapeID="_x0000_i1544" DrawAspect="Content" ObjectID="_1430930986" r:id="rId947"/>
        </w:object>
      </w:r>
      <w:r w:rsidRPr="00875AAB">
        <w:t> :</w:t>
      </w:r>
    </w:p>
    <w:p w:rsidR="00264849" w:rsidRPr="00875AAB" w:rsidRDefault="00264849" w:rsidP="00591A2A">
      <w:pPr>
        <w:pStyle w:val="TexteA0"/>
      </w:pPr>
      <w:r w:rsidRPr="00875AAB">
        <w:rPr>
          <w:position w:val="-50"/>
        </w:rPr>
        <w:object w:dxaOrig="2620" w:dyaOrig="1120">
          <v:shape id="_x0000_i1545" type="#_x0000_t75" style="width:131.25pt;height:56.25pt" o:ole="">
            <v:imagedata r:id="rId948" o:title=""/>
          </v:shape>
          <o:OLEObject Type="Embed" ProgID="Equation.3" ShapeID="_x0000_i1545" DrawAspect="Content" ObjectID="_1430930987" r:id="rId949"/>
        </w:object>
      </w:r>
      <w:r w:rsidR="00B453E9" w:rsidRPr="00875AAB">
        <w:t xml:space="preserve"> passe par le point </w:t>
      </w:r>
      <w:r w:rsidR="00B453E9" w:rsidRPr="00875AAB">
        <w:rPr>
          <w:position w:val="-12"/>
        </w:rPr>
        <w:object w:dxaOrig="380" w:dyaOrig="360">
          <v:shape id="_x0000_i1546" type="#_x0000_t75" style="width:18.75pt;height:18pt" o:ole="">
            <v:imagedata r:id="rId706" o:title=""/>
          </v:shape>
          <o:OLEObject Type="Embed" ProgID="Equation.3" ShapeID="_x0000_i1546" DrawAspect="Content" ObjectID="_1430930988" r:id="rId950"/>
        </w:object>
      </w:r>
      <w:r w:rsidR="00B453E9" w:rsidRPr="00875AAB">
        <w:t xml:space="preserve"> au </w:t>
      </w:r>
      <w:proofErr w:type="gramStart"/>
      <w:r w:rsidR="00B453E9" w:rsidRPr="00875AAB">
        <w:t xml:space="preserve">paramètre </w:t>
      </w:r>
      <w:proofErr w:type="gramEnd"/>
      <w:r w:rsidR="00B453E9" w:rsidRPr="00875AAB">
        <w:rPr>
          <w:position w:val="-12"/>
        </w:rPr>
        <w:object w:dxaOrig="620" w:dyaOrig="360">
          <v:shape id="_x0000_i1547" type="#_x0000_t75" style="width:30.75pt;height:18pt" o:ole="">
            <v:imagedata r:id="rId951" o:title=""/>
          </v:shape>
          <o:OLEObject Type="Embed" ProgID="Equation.3" ShapeID="_x0000_i1547" DrawAspect="Content" ObjectID="_1430930989" r:id="rId952"/>
        </w:object>
      </w:r>
      <w:r w:rsidR="00B453E9" w:rsidRPr="00875AAB">
        <w:t>.</w:t>
      </w:r>
    </w:p>
    <w:p w:rsidR="00B453E9" w:rsidRPr="00875AAB" w:rsidRDefault="00B453E9" w:rsidP="00591A2A">
      <w:pPr>
        <w:pStyle w:val="TexteA0"/>
      </w:pPr>
      <w:r w:rsidRPr="00875AAB">
        <w:rPr>
          <w:position w:val="-50"/>
        </w:rPr>
        <w:object w:dxaOrig="2659" w:dyaOrig="1120">
          <v:shape id="_x0000_i1548" type="#_x0000_t75" style="width:132.75pt;height:56.25pt" o:ole="">
            <v:imagedata r:id="rId953" o:title=""/>
          </v:shape>
          <o:OLEObject Type="Embed" ProgID="Equation.3" ShapeID="_x0000_i1548" DrawAspect="Content" ObjectID="_1430930990" r:id="rId954"/>
        </w:object>
      </w:r>
      <w:r w:rsidRPr="00875AAB">
        <w:t xml:space="preserve"> passe par </w:t>
      </w:r>
      <w:r w:rsidRPr="00875AAB">
        <w:rPr>
          <w:position w:val="-12"/>
        </w:rPr>
        <w:object w:dxaOrig="380" w:dyaOrig="360">
          <v:shape id="_x0000_i1549" type="#_x0000_t75" style="width:18.75pt;height:18pt" o:ole="">
            <v:imagedata r:id="rId706" o:title=""/>
          </v:shape>
          <o:OLEObject Type="Embed" ProgID="Equation.3" ShapeID="_x0000_i1549" DrawAspect="Content" ObjectID="_1430930991" r:id="rId955"/>
        </w:object>
      </w:r>
      <w:r w:rsidRPr="00875AAB">
        <w:t xml:space="preserve"> au point de </w:t>
      </w:r>
      <w:proofErr w:type="gramStart"/>
      <w:r w:rsidRPr="00875AAB">
        <w:t xml:space="preserve">paramètre </w:t>
      </w:r>
      <w:proofErr w:type="gramEnd"/>
      <w:r w:rsidRPr="00875AAB">
        <w:rPr>
          <w:position w:val="-12"/>
        </w:rPr>
        <w:object w:dxaOrig="600" w:dyaOrig="360">
          <v:shape id="_x0000_i1550" type="#_x0000_t75" style="width:30pt;height:18pt" o:ole="">
            <v:imagedata r:id="rId956" o:title=""/>
          </v:shape>
          <o:OLEObject Type="Embed" ProgID="Equation.3" ShapeID="_x0000_i1550" DrawAspect="Content" ObjectID="_1430930992" r:id="rId957"/>
        </w:object>
      </w:r>
      <w:r w:rsidRPr="00875AAB">
        <w:t>.</w:t>
      </w:r>
    </w:p>
    <w:p w:rsidR="00B453E9" w:rsidRPr="00875AAB" w:rsidRDefault="00B453E9" w:rsidP="00CD5F34">
      <w:pPr>
        <w:pStyle w:val="TexteA0"/>
      </w:pPr>
      <w:r w:rsidRPr="00875AAB">
        <w:t xml:space="preserve">Les deux vecteurs </w:t>
      </w:r>
      <w:r w:rsidRPr="00875AAB">
        <w:rPr>
          <w:position w:val="-50"/>
        </w:rPr>
        <w:object w:dxaOrig="1400" w:dyaOrig="1120">
          <v:shape id="_x0000_i1551" type="#_x0000_t75" style="width:69.75pt;height:56.25pt" o:ole="">
            <v:imagedata r:id="rId958" o:title=""/>
          </v:shape>
          <o:OLEObject Type="Embed" ProgID="Equation.3" ShapeID="_x0000_i1551" DrawAspect="Content" ObjectID="_1430930993" r:id="rId959"/>
        </w:object>
      </w:r>
      <w:r w:rsidRPr="00875AAB">
        <w:t xml:space="preserve"> et </w:t>
      </w:r>
      <w:r w:rsidRPr="00875AAB">
        <w:rPr>
          <w:position w:val="-50"/>
        </w:rPr>
        <w:object w:dxaOrig="1420" w:dyaOrig="1120">
          <v:shape id="_x0000_i1552" type="#_x0000_t75" style="width:71.25pt;height:56.25pt" o:ole="">
            <v:imagedata r:id="rId960" o:title=""/>
          </v:shape>
          <o:OLEObject Type="Embed" ProgID="Equation.3" ShapeID="_x0000_i1552" DrawAspect="Content" ObjectID="_1430930994" r:id="rId961"/>
        </w:object>
      </w:r>
      <w:r w:rsidR="00CD5F34" w:rsidRPr="00875AAB">
        <w:t xml:space="preserve"> sont donc indépendants. Le plan tangent à </w:t>
      </w:r>
      <w:proofErr w:type="spellStart"/>
      <w:r w:rsidR="00CD5F34" w:rsidRPr="00875AAB">
        <w:rPr>
          <w:i/>
          <w:iCs/>
        </w:rPr>
        <w:t>S</w:t>
      </w:r>
      <w:r w:rsidR="00CD5F34" w:rsidRPr="00875AAB">
        <w:t xml:space="preserve"> en</w:t>
      </w:r>
      <w:proofErr w:type="spellEnd"/>
      <w:r w:rsidR="00CD5F34" w:rsidRPr="00875AAB">
        <w:t xml:space="preserve"> </w:t>
      </w:r>
      <w:r w:rsidR="00CD5F34" w:rsidRPr="00875AAB">
        <w:rPr>
          <w:position w:val="-12"/>
        </w:rPr>
        <w:object w:dxaOrig="380" w:dyaOrig="360">
          <v:shape id="_x0000_i1553" type="#_x0000_t75" style="width:18.75pt;height:18pt" o:ole="">
            <v:imagedata r:id="rId706" o:title=""/>
          </v:shape>
          <o:OLEObject Type="Embed" ProgID="Equation.3" ShapeID="_x0000_i1553" DrawAspect="Content" ObjectID="_1430930995" r:id="rId962"/>
        </w:object>
      </w:r>
      <w:r w:rsidR="00CD5F34" w:rsidRPr="00875AAB">
        <w:t xml:space="preserve"> est le plan passant par </w:t>
      </w:r>
      <w:r w:rsidR="00CD5F34" w:rsidRPr="00875AAB">
        <w:rPr>
          <w:position w:val="-12"/>
        </w:rPr>
        <w:object w:dxaOrig="380" w:dyaOrig="360">
          <v:shape id="_x0000_i1554" type="#_x0000_t75" style="width:18.75pt;height:18pt" o:ole="">
            <v:imagedata r:id="rId706" o:title=""/>
          </v:shape>
          <o:OLEObject Type="Embed" ProgID="Equation.3" ShapeID="_x0000_i1554" DrawAspect="Content" ObjectID="_1430930996" r:id="rId963"/>
        </w:object>
      </w:r>
      <w:r w:rsidR="00CD5F34" w:rsidRPr="00875AAB">
        <w:t xml:space="preserve"> et de direction </w:t>
      </w:r>
      <w:r w:rsidR="00CD5F34" w:rsidRPr="00875AAB">
        <w:rPr>
          <w:position w:val="-12"/>
        </w:rPr>
        <w:object w:dxaOrig="1440" w:dyaOrig="360">
          <v:shape id="_x0000_i1555" type="#_x0000_t75" style="width:1in;height:18pt" o:ole="">
            <v:imagedata r:id="rId964" o:title=""/>
          </v:shape>
          <o:OLEObject Type="Embed" ProgID="Equation.3" ShapeID="_x0000_i1555" DrawAspect="Content" ObjectID="_1430930997" r:id="rId965"/>
        </w:object>
      </w:r>
      <w:r w:rsidR="00CD5F34" w:rsidRPr="00875AAB">
        <w:t xml:space="preserve"> (et de vecteur </w:t>
      </w:r>
      <w:proofErr w:type="gramStart"/>
      <w:r w:rsidR="00CD5F34" w:rsidRPr="00875AAB">
        <w:t xml:space="preserve">normal </w:t>
      </w:r>
      <w:proofErr w:type="gramEnd"/>
      <w:r w:rsidR="00CD5F34" w:rsidRPr="00875AAB">
        <w:rPr>
          <w:position w:val="-12"/>
        </w:rPr>
        <w:object w:dxaOrig="1420" w:dyaOrig="360">
          <v:shape id="_x0000_i1556" type="#_x0000_t75" style="width:71.25pt;height:18pt" o:ole="">
            <v:imagedata r:id="rId966" o:title=""/>
          </v:shape>
          <o:OLEObject Type="Embed" ProgID="Equation.3" ShapeID="_x0000_i1556" DrawAspect="Content" ObjectID="_1430930998" r:id="rId967"/>
        </w:object>
      </w:r>
      <w:r w:rsidR="00CD5F34" w:rsidRPr="00875AAB">
        <w:t xml:space="preserve">, c'est-à-dire </w:t>
      </w:r>
      <w:r w:rsidR="00CD5F34" w:rsidRPr="00875AAB">
        <w:rPr>
          <w:position w:val="-24"/>
        </w:rPr>
        <w:object w:dxaOrig="2299" w:dyaOrig="660">
          <v:shape id="_x0000_i1557" type="#_x0000_t75" style="width:114.75pt;height:33pt" o:ole="">
            <v:imagedata r:id="rId968" o:title=""/>
          </v:shape>
          <o:OLEObject Type="Embed" ProgID="Equation.3" ShapeID="_x0000_i1557" DrawAspect="Content" ObjectID="_1430930999" r:id="rId969"/>
        </w:object>
      </w:r>
      <w:r w:rsidR="00CD5F34" w:rsidRPr="00875AAB">
        <w:t>)</w:t>
      </w:r>
    </w:p>
    <w:p w:rsidR="00CD5F34" w:rsidRPr="00875AAB" w:rsidRDefault="002A43CB" w:rsidP="00CD5F34">
      <w:pPr>
        <w:pStyle w:val="TexteA0"/>
      </w:pPr>
      <w:r w:rsidRPr="00875AAB">
        <w:t>Remarque :</w:t>
      </w:r>
    </w:p>
    <w:p w:rsidR="002A43CB" w:rsidRPr="00875AAB" w:rsidRDefault="002A43CB" w:rsidP="00CD5F34">
      <w:pPr>
        <w:pStyle w:val="TexteA0"/>
      </w:pPr>
      <w:r w:rsidRPr="00875AAB">
        <w:t xml:space="preserve">Les autres courbes tracées sur la surface sont les courbes de la </w:t>
      </w:r>
      <w:proofErr w:type="gramStart"/>
      <w:r w:rsidRPr="00875AAB">
        <w:t xml:space="preserve">forme </w:t>
      </w:r>
      <w:proofErr w:type="gramEnd"/>
      <w:r w:rsidRPr="00875AAB">
        <w:rPr>
          <w:position w:val="-50"/>
        </w:rPr>
        <w:object w:dxaOrig="2020" w:dyaOrig="1120">
          <v:shape id="_x0000_i1558" type="#_x0000_t75" style="width:101.25pt;height:56.25pt" o:ole="">
            <v:imagedata r:id="rId970" o:title=""/>
          </v:shape>
          <o:OLEObject Type="Embed" ProgID="Equation.3" ShapeID="_x0000_i1558" DrawAspect="Content" ObjectID="_1430931000" r:id="rId971"/>
        </w:object>
      </w:r>
      <w:r w:rsidRPr="00875AAB">
        <w:t xml:space="preserve">, où </w:t>
      </w:r>
      <w:r w:rsidRPr="00875AAB">
        <w:rPr>
          <w:position w:val="-10"/>
        </w:rPr>
        <w:object w:dxaOrig="1260" w:dyaOrig="320">
          <v:shape id="_x0000_i1559" type="#_x0000_t75" style="width:63pt;height:15.75pt" o:ole="">
            <v:imagedata r:id="rId972" o:title=""/>
          </v:shape>
          <o:OLEObject Type="Embed" ProgID="Equation.3" ShapeID="_x0000_i1559" DrawAspect="Content" ObjectID="_1430931001" r:id="rId973"/>
        </w:object>
      </w:r>
      <w:r w:rsidRPr="00875AAB">
        <w:t>, de classe suffisante.</w:t>
      </w:r>
    </w:p>
    <w:p w:rsidR="00966126" w:rsidRPr="00875AAB" w:rsidRDefault="00966126" w:rsidP="00CD5F34">
      <w:pPr>
        <w:pStyle w:val="TexteA0"/>
      </w:pPr>
      <w:r w:rsidRPr="00875AAB">
        <w:rPr>
          <w:position w:val="-84"/>
        </w:rPr>
        <w:object w:dxaOrig="4260" w:dyaOrig="1800">
          <v:shape id="_x0000_i1560" type="#_x0000_t75" style="width:213pt;height:90pt" o:ole="">
            <v:imagedata r:id="rId974" o:title=""/>
          </v:shape>
          <o:OLEObject Type="Embed" ProgID="Equation.3" ShapeID="_x0000_i1560" DrawAspect="Content" ObjectID="_1430931002" r:id="rId975"/>
        </w:object>
      </w:r>
    </w:p>
    <w:p w:rsidR="00DE5B9E" w:rsidRPr="00875AAB" w:rsidRDefault="00DE5B9E" w:rsidP="00DE5B9E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2"/>
        </w:rPr>
        <w:object w:dxaOrig="660" w:dyaOrig="360">
          <v:shape id="_x0000_i1561" type="#_x0000_t75" style="width:33pt;height:18pt" o:ole="">
            <v:imagedata r:id="rId976" o:title=""/>
          </v:shape>
          <o:OLEObject Type="Embed" ProgID="Equation.3" ShapeID="_x0000_i1561" DrawAspect="Content" ObjectID="_1430931003" r:id="rId977"/>
        </w:object>
      </w:r>
      <w:r w:rsidRPr="00875AAB">
        <w:t xml:space="preserve">, on suppose que </w:t>
      </w:r>
      <w:r w:rsidRPr="00875AAB">
        <w:rPr>
          <w:position w:val="-12"/>
        </w:rPr>
        <w:object w:dxaOrig="2120" w:dyaOrig="360">
          <v:shape id="_x0000_i1562" type="#_x0000_t75" style="width:105.75pt;height:18pt" o:ole="">
            <v:imagedata r:id="rId978" o:title=""/>
          </v:shape>
          <o:OLEObject Type="Embed" ProgID="Equation.3" ShapeID="_x0000_i1562" DrawAspect="Content" ObjectID="_1430931004" r:id="rId979"/>
        </w:object>
      </w:r>
      <w:r w:rsidRPr="00875AAB">
        <w:t>.</w:t>
      </w:r>
    </w:p>
    <w:p w:rsidR="00DE5B9E" w:rsidRPr="00875AAB" w:rsidRDefault="00DE5B9E" w:rsidP="00CD5F34">
      <w:pPr>
        <w:pStyle w:val="TexteA0"/>
      </w:pPr>
      <w:r w:rsidRPr="00875AAB">
        <w:t>Ainsi</w:t>
      </w:r>
      <w:proofErr w:type="gramStart"/>
      <w:r w:rsidRPr="00875AAB">
        <w:t xml:space="preserve">, </w:t>
      </w:r>
      <w:proofErr w:type="gramEnd"/>
      <w:r w:rsidRPr="00875AAB">
        <w:rPr>
          <w:position w:val="-12"/>
        </w:rPr>
        <w:object w:dxaOrig="3140" w:dyaOrig="360">
          <v:shape id="_x0000_i1563" type="#_x0000_t75" style="width:156.75pt;height:18pt" o:ole="">
            <v:imagedata r:id="rId980" o:title=""/>
          </v:shape>
          <o:OLEObject Type="Embed" ProgID="Equation.3" ShapeID="_x0000_i1563" DrawAspect="Content" ObjectID="_1430931005" r:id="rId981"/>
        </w:object>
      </w:r>
      <w:r w:rsidR="005241E5" w:rsidRPr="00875AAB">
        <w:t xml:space="preserve">, donc </w:t>
      </w:r>
      <w:r w:rsidR="005241E5" w:rsidRPr="00875AAB">
        <w:rPr>
          <w:position w:val="-12"/>
        </w:rPr>
        <w:object w:dxaOrig="520" w:dyaOrig="360">
          <v:shape id="_x0000_i1564" type="#_x0000_t75" style="width:26.25pt;height:18pt" o:ole="">
            <v:imagedata r:id="rId982" o:title=""/>
          </v:shape>
          <o:OLEObject Type="Embed" ProgID="Equation.3" ShapeID="_x0000_i1564" DrawAspect="Content" ObjectID="_1430931006" r:id="rId983"/>
        </w:object>
      </w:r>
      <w:r w:rsidR="005241E5" w:rsidRPr="00875AAB">
        <w:t xml:space="preserve"> est dans la direction du plan tangent à </w:t>
      </w:r>
      <w:r w:rsidR="005241E5" w:rsidRPr="00875AAB">
        <w:rPr>
          <w:position w:val="-12"/>
        </w:rPr>
        <w:object w:dxaOrig="380" w:dyaOrig="360">
          <v:shape id="_x0000_i1565" type="#_x0000_t75" style="width:18.75pt;height:18pt" o:ole="">
            <v:imagedata r:id="rId706" o:title=""/>
          </v:shape>
          <o:OLEObject Type="Embed" ProgID="Equation.3" ShapeID="_x0000_i1565" DrawAspect="Content" ObjectID="_1430931007" r:id="rId984"/>
        </w:object>
      </w:r>
      <w:r w:rsidR="005241E5" w:rsidRPr="00875AAB">
        <w:t>.</w:t>
      </w:r>
    </w:p>
    <w:p w:rsidR="005241E5" w:rsidRPr="00875AAB" w:rsidRDefault="005241E5" w:rsidP="00CD5F34">
      <w:pPr>
        <w:pStyle w:val="TexteA0"/>
      </w:pPr>
    </w:p>
    <w:p w:rsidR="005241E5" w:rsidRPr="00875AAB" w:rsidRDefault="005241E5" w:rsidP="008C025A">
      <w:pPr>
        <w:pStyle w:val="TexteA0"/>
        <w:numPr>
          <w:ilvl w:val="0"/>
          <w:numId w:val="5"/>
        </w:numPr>
      </w:pPr>
      <w:r w:rsidRPr="00875AAB">
        <w:t xml:space="preserve">Cas </w:t>
      </w:r>
      <w:proofErr w:type="gramStart"/>
      <w:r w:rsidRPr="00875AAB">
        <w:t xml:space="preserve">où </w:t>
      </w:r>
      <w:proofErr w:type="gramEnd"/>
      <w:r w:rsidRPr="00875AAB">
        <w:rPr>
          <w:position w:val="-10"/>
        </w:rPr>
        <w:object w:dxaOrig="1620" w:dyaOrig="320">
          <v:shape id="_x0000_i1566" type="#_x0000_t75" style="width:81pt;height:15.75pt" o:ole="">
            <v:imagedata r:id="rId985" o:title=""/>
          </v:shape>
          <o:OLEObject Type="Embed" ProgID="Equation.3" ShapeID="_x0000_i1566" DrawAspect="Content" ObjectID="_1430931008" r:id="rId986"/>
        </w:object>
      </w:r>
      <w:r w:rsidRPr="00875AAB">
        <w:t>.</w:t>
      </w:r>
    </w:p>
    <w:p w:rsidR="005241E5" w:rsidRPr="00875AAB" w:rsidRDefault="005241E5" w:rsidP="00CD5F34">
      <w:pPr>
        <w:pStyle w:val="TexteA0"/>
      </w:pPr>
      <w:proofErr w:type="gramStart"/>
      <w:r w:rsidRPr="00875AAB">
        <w:t xml:space="preserve">Soit </w:t>
      </w:r>
      <w:proofErr w:type="gramEnd"/>
      <w:r w:rsidRPr="00875AAB">
        <w:rPr>
          <w:position w:val="-12"/>
        </w:rPr>
        <w:object w:dxaOrig="2000" w:dyaOrig="360">
          <v:shape id="_x0000_i1567" type="#_x0000_t75" style="width:99.75pt;height:18pt" o:ole="">
            <v:imagedata r:id="rId987" o:title=""/>
          </v:shape>
          <o:OLEObject Type="Embed" ProgID="Equation.3" ShapeID="_x0000_i1567" DrawAspect="Content" ObjectID="_1430931009" r:id="rId988"/>
        </w:object>
      </w:r>
      <w:r w:rsidR="00843205" w:rsidRPr="00875AAB">
        <w:t xml:space="preserve">. On suppose </w:t>
      </w:r>
      <w:proofErr w:type="gramStart"/>
      <w:r w:rsidR="00843205" w:rsidRPr="00875AAB">
        <w:t xml:space="preserve">que </w:t>
      </w:r>
      <w:proofErr w:type="gramEnd"/>
      <w:r w:rsidR="00843205" w:rsidRPr="00875AAB">
        <w:rPr>
          <w:position w:val="-14"/>
        </w:rPr>
        <w:object w:dxaOrig="1260" w:dyaOrig="440">
          <v:shape id="_x0000_i1568" type="#_x0000_t75" style="width:63pt;height:21.75pt" o:ole="">
            <v:imagedata r:id="rId989" o:title=""/>
          </v:shape>
          <o:OLEObject Type="Embed" ProgID="Equation.3" ShapeID="_x0000_i1568" DrawAspect="Content" ObjectID="_1430931010" r:id="rId990"/>
        </w:object>
      </w:r>
      <w:r w:rsidR="00843205" w:rsidRPr="00875AAB">
        <w:t>, c'est-à-dire que l’une des dérivées partielles n’est pas nulle.</w:t>
      </w:r>
    </w:p>
    <w:p w:rsidR="00503C2C" w:rsidRPr="00875AAB" w:rsidRDefault="00843205" w:rsidP="00EA176B">
      <w:pPr>
        <w:pStyle w:val="TexteA0"/>
      </w:pPr>
      <w:r w:rsidRPr="00875AAB">
        <w:t xml:space="preserve">Donc selon le théorème des fonctions implicites, on a localement une </w:t>
      </w:r>
      <w:proofErr w:type="spellStart"/>
      <w:r w:rsidRPr="00875AAB">
        <w:t>paramétrisation</w:t>
      </w:r>
      <w:proofErr w:type="spellEnd"/>
      <w:r w:rsidRPr="00875AAB">
        <w:t xml:space="preserve"> de </w:t>
      </w:r>
      <w:r w:rsidRPr="00875AAB">
        <w:rPr>
          <w:i/>
          <w:iCs/>
        </w:rPr>
        <w:t>S </w:t>
      </w:r>
      <w:r w:rsidRPr="00875AAB">
        <w:t xml:space="preserve">: </w:t>
      </w:r>
      <w:r w:rsidRPr="00875AAB">
        <w:rPr>
          <w:position w:val="-50"/>
        </w:rPr>
        <w:object w:dxaOrig="1219" w:dyaOrig="1120">
          <v:shape id="_x0000_i1569" type="#_x0000_t75" style="width:60.75pt;height:56.25pt" o:ole="">
            <v:imagedata r:id="rId991" o:title=""/>
          </v:shape>
          <o:OLEObject Type="Embed" ProgID="Equation.3" ShapeID="_x0000_i1569" DrawAspect="Content" ObjectID="_1430931011" r:id="rId992"/>
        </w:object>
      </w:r>
      <w:r w:rsidR="00EA176B" w:rsidRPr="00875AAB">
        <w:t xml:space="preserve">, passant </w:t>
      </w:r>
      <w:proofErr w:type="gramStart"/>
      <w:r w:rsidR="00EA176B" w:rsidRPr="00875AAB">
        <w:t xml:space="preserve">en </w:t>
      </w:r>
      <w:proofErr w:type="gramEnd"/>
      <w:r w:rsidR="00EA176B" w:rsidRPr="00875AAB">
        <w:rPr>
          <w:position w:val="-12"/>
        </w:rPr>
        <w:object w:dxaOrig="380" w:dyaOrig="360">
          <v:shape id="_x0000_i1570" type="#_x0000_t75" style="width:18.75pt;height:18pt" o:ole="">
            <v:imagedata r:id="rId706" o:title=""/>
          </v:shape>
          <o:OLEObject Type="Embed" ProgID="Equation.3" ShapeID="_x0000_i1570" DrawAspect="Content" ObjectID="_1430931012" r:id="rId993"/>
        </w:object>
      </w:r>
      <w:r w:rsidR="00EA176B" w:rsidRPr="00875AAB">
        <w:t xml:space="preserve">, disons au point de paramètre </w:t>
      </w:r>
      <w:r w:rsidR="00EA176B" w:rsidRPr="00875AAB">
        <w:rPr>
          <w:position w:val="-12"/>
        </w:rPr>
        <w:object w:dxaOrig="740" w:dyaOrig="360">
          <v:shape id="_x0000_i1571" type="#_x0000_t75" style="width:36.75pt;height:18pt" o:ole="">
            <v:imagedata r:id="rId943" o:title=""/>
          </v:shape>
          <o:OLEObject Type="Embed" ProgID="Equation.3" ShapeID="_x0000_i1571" DrawAspect="Content" ObjectID="_1430931013" r:id="rId994"/>
        </w:object>
      </w:r>
      <w:r w:rsidR="00EA176B" w:rsidRPr="00875AAB">
        <w:t xml:space="preserve">. </w:t>
      </w:r>
    </w:p>
    <w:p w:rsidR="00843205" w:rsidRPr="00875AAB" w:rsidRDefault="00EA176B" w:rsidP="00EA176B">
      <w:pPr>
        <w:pStyle w:val="TexteA0"/>
      </w:pPr>
      <w:r w:rsidRPr="00875AAB">
        <w:t xml:space="preserve">On a donc un plan tangent de direction </w:t>
      </w:r>
      <w:r w:rsidRPr="00875AAB">
        <w:rPr>
          <w:position w:val="-10"/>
        </w:rPr>
        <w:object w:dxaOrig="1140" w:dyaOrig="340">
          <v:shape id="_x0000_i1572" type="#_x0000_t75" style="width:57pt;height:17.25pt" o:ole="">
            <v:imagedata r:id="rId995" o:title=""/>
          </v:shape>
          <o:OLEObject Type="Embed" ProgID="Equation.3" ShapeID="_x0000_i1572" DrawAspect="Content" ObjectID="_1430931014" r:id="rId996"/>
        </w:object>
      </w:r>
      <w:r w:rsidRPr="00875AAB">
        <w:t xml:space="preserve"> où </w:t>
      </w:r>
      <w:r w:rsidR="00503C2C" w:rsidRPr="00875AAB">
        <w:rPr>
          <w:position w:val="-50"/>
        </w:rPr>
        <w:object w:dxaOrig="1060" w:dyaOrig="1120">
          <v:shape id="_x0000_i1573" type="#_x0000_t75" style="width:53.25pt;height:56.25pt" o:ole="">
            <v:imagedata r:id="rId997" o:title=""/>
          </v:shape>
          <o:OLEObject Type="Embed" ProgID="Equation.3" ShapeID="_x0000_i1573" DrawAspect="Content" ObjectID="_1430931015" r:id="rId998"/>
        </w:object>
      </w:r>
      <w:r w:rsidRPr="00875AAB">
        <w:t xml:space="preserve"> </w:t>
      </w:r>
      <w:proofErr w:type="gramStart"/>
      <w:r w:rsidRPr="00875AAB">
        <w:t xml:space="preserve">et </w:t>
      </w:r>
      <w:proofErr w:type="gramEnd"/>
      <w:r w:rsidR="00503C2C" w:rsidRPr="00875AAB">
        <w:rPr>
          <w:position w:val="-50"/>
        </w:rPr>
        <w:object w:dxaOrig="1100" w:dyaOrig="1120">
          <v:shape id="_x0000_i1574" type="#_x0000_t75" style="width:54.75pt;height:56.25pt" o:ole="">
            <v:imagedata r:id="rId999" o:title=""/>
          </v:shape>
          <o:OLEObject Type="Embed" ProgID="Equation.3" ShapeID="_x0000_i1574" DrawAspect="Content" ObjectID="_1430931016" r:id="rId1000"/>
        </w:object>
      </w:r>
      <w:r w:rsidR="00503C2C" w:rsidRPr="00875AAB">
        <w:t>.</w:t>
      </w:r>
    </w:p>
    <w:p w:rsidR="00503C2C" w:rsidRPr="00875AAB" w:rsidRDefault="00503C2C" w:rsidP="00EA176B">
      <w:pPr>
        <w:pStyle w:val="TexteA0"/>
      </w:pPr>
      <w:r w:rsidRPr="00875AAB">
        <w:t xml:space="preserve">Or, on </w:t>
      </w:r>
      <w:proofErr w:type="gramStart"/>
      <w:r w:rsidRPr="00875AAB">
        <w:t xml:space="preserve">a </w:t>
      </w:r>
      <w:proofErr w:type="gramEnd"/>
      <w:r w:rsidRPr="00875AAB">
        <w:rPr>
          <w:position w:val="-10"/>
        </w:rPr>
        <w:object w:dxaOrig="2880" w:dyaOrig="320">
          <v:shape id="_x0000_i1575" type="#_x0000_t75" style="width:2in;height:15.75pt" o:ole="">
            <v:imagedata r:id="rId1001" o:title=""/>
          </v:shape>
          <o:OLEObject Type="Embed" ProgID="Equation.3" ShapeID="_x0000_i1575" DrawAspect="Content" ObjectID="_1430931017" r:id="rId1002"/>
        </w:object>
      </w:r>
      <w:r w:rsidRPr="00875AAB">
        <w:t>.</w:t>
      </w:r>
    </w:p>
    <w:p w:rsidR="00503C2C" w:rsidRPr="00875AAB" w:rsidRDefault="00322C68" w:rsidP="00322C68">
      <w:pPr>
        <w:pStyle w:val="TexteA0"/>
      </w:pPr>
      <w:r w:rsidRPr="00875AAB">
        <w:rPr>
          <w:position w:val="-60"/>
        </w:rPr>
        <w:object w:dxaOrig="7880" w:dyaOrig="1320">
          <v:shape id="_x0000_i1576" type="#_x0000_t75" style="width:393.75pt;height:66pt" o:ole="">
            <v:imagedata r:id="rId1003" o:title=""/>
          </v:shape>
          <o:OLEObject Type="Embed" ProgID="Equation.3" ShapeID="_x0000_i1576" DrawAspect="Content" ObjectID="_1430931018" r:id="rId1004"/>
        </w:object>
      </w:r>
    </w:p>
    <w:p w:rsidR="00322C68" w:rsidRPr="00875AAB" w:rsidRDefault="00322C68" w:rsidP="00322C68">
      <w:pPr>
        <w:pStyle w:val="TexteA0"/>
      </w:pPr>
      <w:r w:rsidRPr="00875AAB">
        <w:rPr>
          <w:position w:val="-60"/>
        </w:rPr>
        <w:object w:dxaOrig="7580" w:dyaOrig="1320">
          <v:shape id="_x0000_i1577" type="#_x0000_t75" style="width:378.75pt;height:66pt" o:ole="">
            <v:imagedata r:id="rId1005" o:title=""/>
          </v:shape>
          <o:OLEObject Type="Embed" ProgID="Equation.3" ShapeID="_x0000_i1577" DrawAspect="Content" ObjectID="_1430931019" r:id="rId1006"/>
        </w:object>
      </w:r>
    </w:p>
    <w:p w:rsidR="00F4475A" w:rsidRPr="00875AAB" w:rsidRDefault="00F4475A" w:rsidP="00322C68">
      <w:pPr>
        <w:pStyle w:val="TexteA0"/>
      </w:pPr>
      <w:r w:rsidRPr="00875AAB">
        <w:t xml:space="preserve">Donc </w:t>
      </w:r>
      <w:r w:rsidRPr="00875AAB">
        <w:rPr>
          <w:position w:val="-10"/>
        </w:rPr>
        <w:object w:dxaOrig="220" w:dyaOrig="340">
          <v:shape id="_x0000_i1578" type="#_x0000_t75" style="width:11.25pt;height:17.25pt" o:ole="">
            <v:imagedata r:id="rId1007" o:title=""/>
          </v:shape>
          <o:OLEObject Type="Embed" ProgID="Equation.3" ShapeID="_x0000_i1578" DrawAspect="Content" ObjectID="_1430931020" r:id="rId1008"/>
        </w:object>
      </w:r>
      <w:r w:rsidRPr="00875AAB">
        <w:t xml:space="preserve"> et </w:t>
      </w:r>
      <w:r w:rsidRPr="00875AAB">
        <w:rPr>
          <w:position w:val="-10"/>
        </w:rPr>
        <w:object w:dxaOrig="260" w:dyaOrig="340">
          <v:shape id="_x0000_i1579" type="#_x0000_t75" style="width:12.75pt;height:17.25pt" o:ole="">
            <v:imagedata r:id="rId1009" o:title=""/>
          </v:shape>
          <o:OLEObject Type="Embed" ProgID="Equation.3" ShapeID="_x0000_i1579" DrawAspect="Content" ObjectID="_1430931021" r:id="rId1010"/>
        </w:object>
      </w:r>
      <w:r w:rsidRPr="00875AAB">
        <w:t xml:space="preserve"> sont orthogonaux </w:t>
      </w:r>
      <w:proofErr w:type="gramStart"/>
      <w:r w:rsidRPr="00875AAB">
        <w:t xml:space="preserve">à </w:t>
      </w:r>
      <w:proofErr w:type="gramEnd"/>
      <w:r w:rsidRPr="00875AAB">
        <w:rPr>
          <w:position w:val="-14"/>
        </w:rPr>
        <w:object w:dxaOrig="900" w:dyaOrig="440">
          <v:shape id="_x0000_i1580" type="#_x0000_t75" style="width:45pt;height:21.75pt" o:ole="">
            <v:imagedata r:id="rId1011" o:title=""/>
          </v:shape>
          <o:OLEObject Type="Embed" ProgID="Equation.3" ShapeID="_x0000_i1580" DrawAspect="Content" ObjectID="_1430931022" r:id="rId1012"/>
        </w:object>
      </w:r>
      <w:r w:rsidRPr="00875AAB">
        <w:t>, et son indépendants.</w:t>
      </w:r>
    </w:p>
    <w:p w:rsidR="007A6F08" w:rsidRPr="00875AAB" w:rsidRDefault="00F4475A" w:rsidP="007A6F08">
      <w:pPr>
        <w:pStyle w:val="TexteA0"/>
      </w:pPr>
      <w:r w:rsidRPr="00875AAB">
        <w:t xml:space="preserve">Ainsi, le plan tangent à </w:t>
      </w:r>
      <w:proofErr w:type="spellStart"/>
      <w:r w:rsidRPr="00875AAB">
        <w:rPr>
          <w:i/>
          <w:iCs/>
        </w:rPr>
        <w:t>S</w:t>
      </w:r>
      <w:r w:rsidRPr="00875AAB">
        <w:t xml:space="preserve"> en</w:t>
      </w:r>
      <w:proofErr w:type="spellEnd"/>
      <w:r w:rsidRPr="00875AAB">
        <w:t xml:space="preserve"> </w:t>
      </w:r>
      <w:r w:rsidRPr="00875AAB">
        <w:rPr>
          <w:position w:val="-12"/>
        </w:rPr>
        <w:object w:dxaOrig="1400" w:dyaOrig="360">
          <v:shape id="_x0000_i1581" type="#_x0000_t75" style="width:69.75pt;height:18pt" o:ole="">
            <v:imagedata r:id="rId1013" o:title=""/>
          </v:shape>
          <o:OLEObject Type="Embed" ProgID="Equation.3" ShapeID="_x0000_i1581" DrawAspect="Content" ObjectID="_1430931023" r:id="rId1014"/>
        </w:object>
      </w:r>
      <w:r w:rsidRPr="00875AAB">
        <w:t xml:space="preserve"> est le plan passant par </w:t>
      </w:r>
      <w:r w:rsidRPr="00875AAB">
        <w:rPr>
          <w:position w:val="-12"/>
        </w:rPr>
        <w:object w:dxaOrig="380" w:dyaOrig="360">
          <v:shape id="_x0000_i1582" type="#_x0000_t75" style="width:18.75pt;height:18pt" o:ole="">
            <v:imagedata r:id="rId706" o:title=""/>
          </v:shape>
          <o:OLEObject Type="Embed" ProgID="Equation.3" ShapeID="_x0000_i1582" DrawAspect="Content" ObjectID="_1430931024" r:id="rId1015"/>
        </w:object>
      </w:r>
      <w:r w:rsidRPr="00875AAB">
        <w:t xml:space="preserve"> orthogonal </w:t>
      </w:r>
      <w:proofErr w:type="gramStart"/>
      <w:r w:rsidRPr="00875AAB">
        <w:t xml:space="preserve">à </w:t>
      </w:r>
      <w:proofErr w:type="gramEnd"/>
      <w:r w:rsidRPr="00875AAB">
        <w:rPr>
          <w:position w:val="-14"/>
        </w:rPr>
        <w:object w:dxaOrig="900" w:dyaOrig="440">
          <v:shape id="_x0000_i1583" type="#_x0000_t75" style="width:45pt;height:21.75pt" o:ole="">
            <v:imagedata r:id="rId1011" o:title=""/>
          </v:shape>
          <o:OLEObject Type="Embed" ProgID="Equation.3" ShapeID="_x0000_i1583" DrawAspect="Content" ObjectID="_1430931025" r:id="rId1016"/>
        </w:object>
      </w:r>
      <w:r w:rsidRPr="00875AAB">
        <w:t>, c'est-à-dire d’équation</w:t>
      </w:r>
      <w:r w:rsidR="007A6F08" w:rsidRPr="00875AAB">
        <w:t> :</w:t>
      </w:r>
    </w:p>
    <w:p w:rsidR="00F4475A" w:rsidRPr="00875AAB" w:rsidRDefault="007A6F08" w:rsidP="00322C68">
      <w:pPr>
        <w:pStyle w:val="TexteA0"/>
      </w:pPr>
      <w:r w:rsidRPr="00875AAB">
        <w:rPr>
          <w:position w:val="-28"/>
        </w:rPr>
        <w:object w:dxaOrig="5560" w:dyaOrig="660">
          <v:shape id="_x0000_i1584" type="#_x0000_t75" style="width:278.25pt;height:33pt" o:ole="">
            <v:imagedata r:id="rId1017" o:title=""/>
          </v:shape>
          <o:OLEObject Type="Embed" ProgID="Equation.3" ShapeID="_x0000_i1584" DrawAspect="Content" ObjectID="_1430931026" r:id="rId1018"/>
        </w:object>
      </w:r>
    </w:p>
    <w:p w:rsidR="007A6F08" w:rsidRPr="00875AAB" w:rsidRDefault="007A6F08" w:rsidP="00322C68">
      <w:pPr>
        <w:pStyle w:val="TexteA0"/>
      </w:pPr>
      <w:r w:rsidRPr="00875AAB">
        <w:t xml:space="preserve">Ou </w:t>
      </w:r>
      <w:proofErr w:type="gramStart"/>
      <w:r w:rsidRPr="00875AAB">
        <w:t xml:space="preserve">encore </w:t>
      </w:r>
      <w:proofErr w:type="gramEnd"/>
      <w:r w:rsidRPr="00875AAB">
        <w:rPr>
          <w:position w:val="-14"/>
        </w:rPr>
        <w:object w:dxaOrig="2920" w:dyaOrig="380">
          <v:shape id="_x0000_i1585" type="#_x0000_t75" style="width:146.25pt;height:18.75pt" o:ole="">
            <v:imagedata r:id="rId1019" o:title=""/>
          </v:shape>
          <o:OLEObject Type="Embed" ProgID="Equation.3" ShapeID="_x0000_i1585" DrawAspect="Content" ObjectID="_1430931027" r:id="rId1020"/>
        </w:object>
      </w:r>
      <w:r w:rsidRPr="00875AAB">
        <w:t>.</w:t>
      </w:r>
    </w:p>
    <w:p w:rsidR="007A6F08" w:rsidRPr="00875AAB" w:rsidRDefault="007A6F08" w:rsidP="00322C68">
      <w:pPr>
        <w:pStyle w:val="TexteA0"/>
      </w:pPr>
    </w:p>
    <w:p w:rsidR="00B16CDB" w:rsidRPr="00875AAB" w:rsidRDefault="00B16CDB" w:rsidP="00322C68">
      <w:pPr>
        <w:pStyle w:val="TexteA0"/>
      </w:pPr>
      <w:r w:rsidRPr="00875AAB">
        <w:t>Ainsi, par exemple :</w:t>
      </w:r>
    </w:p>
    <w:p w:rsidR="00F043E8" w:rsidRPr="00875AAB" w:rsidRDefault="00B16CDB" w:rsidP="00322C68">
      <w:pPr>
        <w:pStyle w:val="TexteA0"/>
      </w:pPr>
      <w:proofErr w:type="gramStart"/>
      <w:r w:rsidRPr="00875AAB">
        <w:t xml:space="preserve">Si </w:t>
      </w:r>
      <w:proofErr w:type="gramEnd"/>
      <w:r w:rsidRPr="00875AAB">
        <w:rPr>
          <w:position w:val="-10"/>
        </w:rPr>
        <w:object w:dxaOrig="2500" w:dyaOrig="360">
          <v:shape id="_x0000_i1586" type="#_x0000_t75" style="width:125.25pt;height:18pt" o:ole="">
            <v:imagedata r:id="rId1021" o:title=""/>
          </v:shape>
          <o:OLEObject Type="Embed" ProgID="Equation.3" ShapeID="_x0000_i1586" DrawAspect="Content" ObjectID="_1430931028" r:id="rId1022"/>
        </w:object>
      </w:r>
      <w:r w:rsidR="00F043E8" w:rsidRPr="00875AAB">
        <w:t xml:space="preserve">, et si </w:t>
      </w:r>
      <w:r w:rsidR="00F043E8" w:rsidRPr="00875AAB">
        <w:rPr>
          <w:position w:val="-12"/>
        </w:rPr>
        <w:object w:dxaOrig="1400" w:dyaOrig="360">
          <v:shape id="_x0000_i1587" type="#_x0000_t75" style="width:69.75pt;height:18pt" o:ole="">
            <v:imagedata r:id="rId1013" o:title=""/>
          </v:shape>
          <o:OLEObject Type="Embed" ProgID="Equation.3" ShapeID="_x0000_i1587" DrawAspect="Content" ObjectID="_1430931029" r:id="rId1023"/>
        </w:object>
      </w:r>
      <w:r w:rsidR="00F043E8" w:rsidRPr="00875AAB">
        <w:t xml:space="preserve"> est un point de </w:t>
      </w:r>
      <w:r w:rsidR="00F043E8" w:rsidRPr="00875AAB">
        <w:rPr>
          <w:i/>
          <w:iCs/>
        </w:rPr>
        <w:t>S</w:t>
      </w:r>
      <w:r w:rsidR="00F043E8" w:rsidRPr="00875AAB">
        <w:t>.</w:t>
      </w:r>
    </w:p>
    <w:p w:rsidR="00B16CDB" w:rsidRPr="00875AAB" w:rsidRDefault="00F043E8" w:rsidP="00322C68">
      <w:pPr>
        <w:pStyle w:val="TexteA0"/>
      </w:pPr>
      <w:r w:rsidRPr="00875AAB">
        <w:t xml:space="preserve">Equation du plan tangent à </w:t>
      </w:r>
      <w:r w:rsidRPr="00875AAB">
        <w:rPr>
          <w:i/>
          <w:iCs/>
        </w:rPr>
        <w:t>S</w:t>
      </w:r>
      <w:r w:rsidRPr="00875AAB">
        <w:t xml:space="preserve"> en </w:t>
      </w:r>
      <w:r w:rsidRPr="00875AAB">
        <w:rPr>
          <w:position w:val="-12"/>
        </w:rPr>
        <w:object w:dxaOrig="380" w:dyaOrig="360">
          <v:shape id="_x0000_i1588" type="#_x0000_t75" style="width:18.75pt;height:18pt" o:ole="">
            <v:imagedata r:id="rId706" o:title=""/>
          </v:shape>
          <o:OLEObject Type="Embed" ProgID="Equation.3" ShapeID="_x0000_i1588" DrawAspect="Content" ObjectID="_1430931030" r:id="rId1024"/>
        </w:object>
      </w:r>
      <w:r w:rsidRPr="00875AAB">
        <w:t> :</w:t>
      </w:r>
    </w:p>
    <w:p w:rsidR="00F043E8" w:rsidRPr="00875AAB" w:rsidRDefault="008B6289" w:rsidP="00322C68">
      <w:pPr>
        <w:pStyle w:val="TexteA0"/>
      </w:pPr>
      <w:r w:rsidRPr="00875AAB">
        <w:rPr>
          <w:position w:val="-10"/>
        </w:rPr>
        <w:object w:dxaOrig="3100" w:dyaOrig="360">
          <v:shape id="_x0000_i1589" type="#_x0000_t75" style="width:155.25pt;height:18pt" o:ole="">
            <v:imagedata r:id="rId1025" o:title=""/>
          </v:shape>
          <o:OLEObject Type="Embed" ProgID="Equation.3" ShapeID="_x0000_i1589" DrawAspect="Content" ObjectID="_1430931031" r:id="rId1026"/>
        </w:object>
      </w:r>
    </w:p>
    <w:p w:rsidR="007679DF" w:rsidRPr="00875AAB" w:rsidRDefault="00F043E8" w:rsidP="00322C68">
      <w:pPr>
        <w:pStyle w:val="TexteA0"/>
      </w:pPr>
      <w:r w:rsidRPr="00875AAB">
        <w:rPr>
          <w:position w:val="-14"/>
        </w:rPr>
        <w:object w:dxaOrig="3100" w:dyaOrig="380">
          <v:shape id="_x0000_i1590" type="#_x0000_t75" style="width:155.25pt;height:18.75pt" o:ole="">
            <v:imagedata r:id="rId1027" o:title=""/>
          </v:shape>
          <o:OLEObject Type="Embed" ProgID="Equation.3" ShapeID="_x0000_i1590" DrawAspect="Content" ObjectID="_1430931032" r:id="rId1028"/>
        </w:object>
      </w:r>
      <w:r w:rsidR="007679DF" w:rsidRPr="00875AAB">
        <w:t xml:space="preserve"> </w:t>
      </w:r>
    </w:p>
    <w:p w:rsidR="00F043E8" w:rsidRPr="00875AAB" w:rsidRDefault="007679DF" w:rsidP="007679DF">
      <w:pPr>
        <w:pStyle w:val="TexteA0"/>
      </w:pPr>
      <w:r w:rsidRPr="00875AAB">
        <w:t xml:space="preserve">(On vérifie en effet immédiatement que l’application </w:t>
      </w:r>
      <w:r w:rsidRPr="00875AAB">
        <w:rPr>
          <w:position w:val="-6"/>
        </w:rPr>
        <w:object w:dxaOrig="900" w:dyaOrig="279">
          <v:shape id="_x0000_i1591" type="#_x0000_t75" style="width:45pt;height:14.25pt" o:ole="">
            <v:imagedata r:id="rId1029" o:title=""/>
          </v:shape>
          <o:OLEObject Type="Embed" ProgID="Equation.3" ShapeID="_x0000_i1591" DrawAspect="Content" ObjectID="_1430931033" r:id="rId1030"/>
        </w:object>
      </w:r>
      <w:r w:rsidRPr="00875AAB">
        <w:t xml:space="preserve"> est linéaire)</w:t>
      </w:r>
    </w:p>
    <w:p w:rsidR="00F043E8" w:rsidRPr="00875AAB" w:rsidRDefault="00F043E8" w:rsidP="00322C68">
      <w:pPr>
        <w:pStyle w:val="TexteA0"/>
      </w:pPr>
      <w:r w:rsidRPr="00875AAB">
        <w:t xml:space="preserve">L’équation du plan tangent est </w:t>
      </w:r>
      <w:proofErr w:type="gramStart"/>
      <w:r w:rsidRPr="00875AAB">
        <w:t>donc</w:t>
      </w:r>
      <w:r w:rsidR="00B94E39" w:rsidRPr="00875AAB">
        <w:t xml:space="preserve"> </w:t>
      </w:r>
      <w:proofErr w:type="gramEnd"/>
      <w:r w:rsidR="00B94E39" w:rsidRPr="00875AAB">
        <w:rPr>
          <w:position w:val="-12"/>
        </w:rPr>
        <w:object w:dxaOrig="4260" w:dyaOrig="360">
          <v:shape id="_x0000_i1592" type="#_x0000_t75" style="width:213pt;height:18pt" o:ole="">
            <v:imagedata r:id="rId1031" o:title=""/>
          </v:shape>
          <o:OLEObject Type="Embed" ProgID="Equation.3" ShapeID="_x0000_i1592" DrawAspect="Content" ObjectID="_1430931034" r:id="rId1032"/>
        </w:object>
      </w:r>
      <w:r w:rsidR="008B6289" w:rsidRPr="00875AAB">
        <w:t>.</w:t>
      </w:r>
    </w:p>
    <w:sectPr w:rsidR="00F043E8" w:rsidRPr="00875AAB" w:rsidSect="00875AAB">
      <w:pgSz w:w="11906" w:h="16838"/>
      <w:pgMar w:top="142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620E" w:rsidRDefault="00EB620E">
      <w:r>
        <w:separator/>
      </w:r>
    </w:p>
  </w:endnote>
  <w:endnote w:type="continuationSeparator" w:id="0">
    <w:p w:rsidR="00EB620E" w:rsidRDefault="00EB6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620E" w:rsidRDefault="00EB620E">
      <w:r>
        <w:separator/>
      </w:r>
    </w:p>
  </w:footnote>
  <w:footnote w:type="continuationSeparator" w:id="0">
    <w:p w:rsidR="00EB620E" w:rsidRDefault="00EB6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B11DE"/>
    <w:multiLevelType w:val="hybridMultilevel"/>
    <w:tmpl w:val="AC62B328"/>
    <w:lvl w:ilvl="0" w:tplc="735C2C4C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07E16467"/>
    <w:multiLevelType w:val="hybridMultilevel"/>
    <w:tmpl w:val="44EED664"/>
    <w:lvl w:ilvl="0" w:tplc="D5A48210">
      <w:start w:val="1"/>
      <w:numFmt w:val="decimal"/>
      <w:lvlText w:val="(%1)"/>
      <w:lvlJc w:val="left"/>
      <w:pPr>
        <w:tabs>
          <w:tab w:val="num" w:pos="1438"/>
        </w:tabs>
        <w:ind w:left="143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158"/>
        </w:tabs>
        <w:ind w:left="215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78"/>
        </w:tabs>
        <w:ind w:left="287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98"/>
        </w:tabs>
        <w:ind w:left="359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18"/>
        </w:tabs>
        <w:ind w:left="431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38"/>
        </w:tabs>
        <w:ind w:left="503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58"/>
        </w:tabs>
        <w:ind w:left="575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78"/>
        </w:tabs>
        <w:ind w:left="647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98"/>
        </w:tabs>
        <w:ind w:left="7198" w:hanging="180"/>
      </w:pPr>
    </w:lvl>
  </w:abstractNum>
  <w:abstractNum w:abstractNumId="2">
    <w:nsid w:val="1C2910A8"/>
    <w:multiLevelType w:val="hybridMultilevel"/>
    <w:tmpl w:val="7D885DF2"/>
    <w:lvl w:ilvl="0" w:tplc="FA400470">
      <w:numFmt w:val="bullet"/>
      <w:lvlText w:val=""/>
      <w:lvlJc w:val="left"/>
      <w:pPr>
        <w:tabs>
          <w:tab w:val="num" w:pos="1438"/>
        </w:tabs>
        <w:ind w:left="1438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3">
    <w:nsid w:val="41A50FCD"/>
    <w:multiLevelType w:val="multilevel"/>
    <w:tmpl w:val="1F6A7218"/>
    <w:styleLink w:val="ChapitreIA1a"/>
    <w:lvl w:ilvl="0">
      <w:start w:val="14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4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3"/>
  </w:num>
  <w:num w:numId="2">
    <w:abstractNumId w:val="4"/>
  </w:num>
  <w:num w:numId="3">
    <w:abstractNumId w:val="3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12259"/>
    <w:rsid w:val="00022BE6"/>
    <w:rsid w:val="000273A1"/>
    <w:rsid w:val="00030AC2"/>
    <w:rsid w:val="0004081A"/>
    <w:rsid w:val="00041B51"/>
    <w:rsid w:val="000439E4"/>
    <w:rsid w:val="000532ED"/>
    <w:rsid w:val="00086C56"/>
    <w:rsid w:val="00090C4D"/>
    <w:rsid w:val="000954F4"/>
    <w:rsid w:val="000961E3"/>
    <w:rsid w:val="000C1567"/>
    <w:rsid w:val="00131589"/>
    <w:rsid w:val="0013797E"/>
    <w:rsid w:val="0015281B"/>
    <w:rsid w:val="00154506"/>
    <w:rsid w:val="001571EE"/>
    <w:rsid w:val="00185EC2"/>
    <w:rsid w:val="00190B2A"/>
    <w:rsid w:val="00196AE4"/>
    <w:rsid w:val="001A087E"/>
    <w:rsid w:val="001A3CBF"/>
    <w:rsid w:val="001B51A3"/>
    <w:rsid w:val="001B7870"/>
    <w:rsid w:val="001D5CA8"/>
    <w:rsid w:val="001E1363"/>
    <w:rsid w:val="001E4448"/>
    <w:rsid w:val="001E4AC5"/>
    <w:rsid w:val="002056DD"/>
    <w:rsid w:val="00206F27"/>
    <w:rsid w:val="00264849"/>
    <w:rsid w:val="0027748D"/>
    <w:rsid w:val="002824DC"/>
    <w:rsid w:val="0029263F"/>
    <w:rsid w:val="002A43CB"/>
    <w:rsid w:val="002C2434"/>
    <w:rsid w:val="002C2AD6"/>
    <w:rsid w:val="002D7110"/>
    <w:rsid w:val="002E3260"/>
    <w:rsid w:val="002E3D21"/>
    <w:rsid w:val="003033A6"/>
    <w:rsid w:val="003108F1"/>
    <w:rsid w:val="00317F87"/>
    <w:rsid w:val="00321607"/>
    <w:rsid w:val="00322C1F"/>
    <w:rsid w:val="00322C68"/>
    <w:rsid w:val="003328D1"/>
    <w:rsid w:val="00351A78"/>
    <w:rsid w:val="00372635"/>
    <w:rsid w:val="003737A9"/>
    <w:rsid w:val="003A30AF"/>
    <w:rsid w:val="003B147C"/>
    <w:rsid w:val="003B1576"/>
    <w:rsid w:val="003C2E9C"/>
    <w:rsid w:val="003D241D"/>
    <w:rsid w:val="003E2313"/>
    <w:rsid w:val="003E598C"/>
    <w:rsid w:val="003F4059"/>
    <w:rsid w:val="003F56F3"/>
    <w:rsid w:val="00421BF9"/>
    <w:rsid w:val="004223E3"/>
    <w:rsid w:val="00430B5D"/>
    <w:rsid w:val="004453E7"/>
    <w:rsid w:val="00445FE9"/>
    <w:rsid w:val="00452165"/>
    <w:rsid w:val="00470EE1"/>
    <w:rsid w:val="00475127"/>
    <w:rsid w:val="0048730D"/>
    <w:rsid w:val="004B2ED7"/>
    <w:rsid w:val="004C043E"/>
    <w:rsid w:val="004E222D"/>
    <w:rsid w:val="00503C2C"/>
    <w:rsid w:val="005241E5"/>
    <w:rsid w:val="00533175"/>
    <w:rsid w:val="00537D23"/>
    <w:rsid w:val="00553AFC"/>
    <w:rsid w:val="005552CC"/>
    <w:rsid w:val="00561C31"/>
    <w:rsid w:val="005638EA"/>
    <w:rsid w:val="00563F96"/>
    <w:rsid w:val="005707E0"/>
    <w:rsid w:val="00572741"/>
    <w:rsid w:val="005742E6"/>
    <w:rsid w:val="00584F43"/>
    <w:rsid w:val="00591A2A"/>
    <w:rsid w:val="005A1243"/>
    <w:rsid w:val="005A38AA"/>
    <w:rsid w:val="005C5331"/>
    <w:rsid w:val="005D16EE"/>
    <w:rsid w:val="005E2AD3"/>
    <w:rsid w:val="005F0E81"/>
    <w:rsid w:val="005F3A22"/>
    <w:rsid w:val="005F6D3C"/>
    <w:rsid w:val="00613581"/>
    <w:rsid w:val="0061478B"/>
    <w:rsid w:val="00623BC3"/>
    <w:rsid w:val="0063227B"/>
    <w:rsid w:val="0064185B"/>
    <w:rsid w:val="00656D29"/>
    <w:rsid w:val="00660368"/>
    <w:rsid w:val="00670975"/>
    <w:rsid w:val="00675771"/>
    <w:rsid w:val="006812B9"/>
    <w:rsid w:val="006960D1"/>
    <w:rsid w:val="006B21BC"/>
    <w:rsid w:val="006B4BC5"/>
    <w:rsid w:val="006C2636"/>
    <w:rsid w:val="006C57DC"/>
    <w:rsid w:val="006C6FEF"/>
    <w:rsid w:val="006E7418"/>
    <w:rsid w:val="007060DA"/>
    <w:rsid w:val="00715662"/>
    <w:rsid w:val="00715733"/>
    <w:rsid w:val="0073585C"/>
    <w:rsid w:val="00744CD5"/>
    <w:rsid w:val="00746AE9"/>
    <w:rsid w:val="00752795"/>
    <w:rsid w:val="007679DF"/>
    <w:rsid w:val="00774BDE"/>
    <w:rsid w:val="00791364"/>
    <w:rsid w:val="007A6F08"/>
    <w:rsid w:val="007C338E"/>
    <w:rsid w:val="007F11C6"/>
    <w:rsid w:val="007F1719"/>
    <w:rsid w:val="007F2BE5"/>
    <w:rsid w:val="007F7138"/>
    <w:rsid w:val="00801803"/>
    <w:rsid w:val="008102FE"/>
    <w:rsid w:val="0081212F"/>
    <w:rsid w:val="00812CE3"/>
    <w:rsid w:val="00820879"/>
    <w:rsid w:val="00822E4C"/>
    <w:rsid w:val="00830F2F"/>
    <w:rsid w:val="00843205"/>
    <w:rsid w:val="00844481"/>
    <w:rsid w:val="008540A8"/>
    <w:rsid w:val="0085497D"/>
    <w:rsid w:val="008564FF"/>
    <w:rsid w:val="00865555"/>
    <w:rsid w:val="00875AAB"/>
    <w:rsid w:val="00886DBD"/>
    <w:rsid w:val="0089420B"/>
    <w:rsid w:val="00896FCB"/>
    <w:rsid w:val="008A3F67"/>
    <w:rsid w:val="008A75A7"/>
    <w:rsid w:val="008B40A1"/>
    <w:rsid w:val="008B61A8"/>
    <w:rsid w:val="008B6289"/>
    <w:rsid w:val="008C025A"/>
    <w:rsid w:val="008C0F50"/>
    <w:rsid w:val="008C265E"/>
    <w:rsid w:val="008C506F"/>
    <w:rsid w:val="008C6D5F"/>
    <w:rsid w:val="008E1DC3"/>
    <w:rsid w:val="008E621C"/>
    <w:rsid w:val="008F2573"/>
    <w:rsid w:val="008F6768"/>
    <w:rsid w:val="00907EDA"/>
    <w:rsid w:val="00930B10"/>
    <w:rsid w:val="0094391A"/>
    <w:rsid w:val="009459D3"/>
    <w:rsid w:val="00952C95"/>
    <w:rsid w:val="00966126"/>
    <w:rsid w:val="00984130"/>
    <w:rsid w:val="00997E9B"/>
    <w:rsid w:val="009A0F0D"/>
    <w:rsid w:val="009B5344"/>
    <w:rsid w:val="009D2385"/>
    <w:rsid w:val="009D70D4"/>
    <w:rsid w:val="009F3584"/>
    <w:rsid w:val="00A00352"/>
    <w:rsid w:val="00A0243D"/>
    <w:rsid w:val="00A26647"/>
    <w:rsid w:val="00A6315E"/>
    <w:rsid w:val="00A6672D"/>
    <w:rsid w:val="00A7164E"/>
    <w:rsid w:val="00A75C07"/>
    <w:rsid w:val="00A96D45"/>
    <w:rsid w:val="00AA6CD9"/>
    <w:rsid w:val="00AC0472"/>
    <w:rsid w:val="00AD1FAC"/>
    <w:rsid w:val="00AE05F4"/>
    <w:rsid w:val="00AF0307"/>
    <w:rsid w:val="00AF036F"/>
    <w:rsid w:val="00AF1491"/>
    <w:rsid w:val="00B0139E"/>
    <w:rsid w:val="00B076C4"/>
    <w:rsid w:val="00B16CDB"/>
    <w:rsid w:val="00B200CE"/>
    <w:rsid w:val="00B3008F"/>
    <w:rsid w:val="00B453E9"/>
    <w:rsid w:val="00B5790F"/>
    <w:rsid w:val="00B723F1"/>
    <w:rsid w:val="00B80C7F"/>
    <w:rsid w:val="00B80EA0"/>
    <w:rsid w:val="00B8228D"/>
    <w:rsid w:val="00B90D37"/>
    <w:rsid w:val="00B94E39"/>
    <w:rsid w:val="00BF0A19"/>
    <w:rsid w:val="00BF25EB"/>
    <w:rsid w:val="00BF46E6"/>
    <w:rsid w:val="00C2108E"/>
    <w:rsid w:val="00C25312"/>
    <w:rsid w:val="00C26D03"/>
    <w:rsid w:val="00C3393B"/>
    <w:rsid w:val="00C3493F"/>
    <w:rsid w:val="00C40231"/>
    <w:rsid w:val="00C711B9"/>
    <w:rsid w:val="00CB2BF6"/>
    <w:rsid w:val="00CB3D67"/>
    <w:rsid w:val="00CB5EED"/>
    <w:rsid w:val="00CB7659"/>
    <w:rsid w:val="00CC7B58"/>
    <w:rsid w:val="00CD3783"/>
    <w:rsid w:val="00CD5F34"/>
    <w:rsid w:val="00CE4ECD"/>
    <w:rsid w:val="00D23BC2"/>
    <w:rsid w:val="00D2627C"/>
    <w:rsid w:val="00D501A6"/>
    <w:rsid w:val="00D56677"/>
    <w:rsid w:val="00D76162"/>
    <w:rsid w:val="00D94EA4"/>
    <w:rsid w:val="00DA4A61"/>
    <w:rsid w:val="00DD2212"/>
    <w:rsid w:val="00DE5B9E"/>
    <w:rsid w:val="00DF2C32"/>
    <w:rsid w:val="00E06726"/>
    <w:rsid w:val="00E2127F"/>
    <w:rsid w:val="00E47F7E"/>
    <w:rsid w:val="00E62EC6"/>
    <w:rsid w:val="00E66596"/>
    <w:rsid w:val="00E851C7"/>
    <w:rsid w:val="00E87C56"/>
    <w:rsid w:val="00E976A0"/>
    <w:rsid w:val="00EA176B"/>
    <w:rsid w:val="00EB620E"/>
    <w:rsid w:val="00EC59E9"/>
    <w:rsid w:val="00F02734"/>
    <w:rsid w:val="00F043E8"/>
    <w:rsid w:val="00F05DE1"/>
    <w:rsid w:val="00F0674B"/>
    <w:rsid w:val="00F4475A"/>
    <w:rsid w:val="00F46B40"/>
    <w:rsid w:val="00F54D04"/>
    <w:rsid w:val="00F737C1"/>
    <w:rsid w:val="00F73B6D"/>
    <w:rsid w:val="00F77702"/>
    <w:rsid w:val="00F87724"/>
    <w:rsid w:val="00FB1830"/>
    <w:rsid w:val="00FB3196"/>
    <w:rsid w:val="00FB4A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CB3D6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CB3D6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CB3D6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CB3D6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671" Type="http://schemas.openxmlformats.org/officeDocument/2006/relationships/oleObject" Target="embeddings/oleObject367.bin"/><Relationship Id="rId769" Type="http://schemas.openxmlformats.org/officeDocument/2006/relationships/oleObject" Target="embeddings/oleObject419.bin"/><Relationship Id="rId976" Type="http://schemas.openxmlformats.org/officeDocument/2006/relationships/image" Target="media/image433.wmf"/><Relationship Id="rId21" Type="http://schemas.openxmlformats.org/officeDocument/2006/relationships/image" Target="media/image7.wmf"/><Relationship Id="rId324" Type="http://schemas.openxmlformats.org/officeDocument/2006/relationships/image" Target="media/image146.wmf"/><Relationship Id="rId531" Type="http://schemas.openxmlformats.org/officeDocument/2006/relationships/image" Target="media/image240.wmf"/><Relationship Id="rId629" Type="http://schemas.openxmlformats.org/officeDocument/2006/relationships/oleObject" Target="embeddings/oleObject341.bin"/><Relationship Id="rId170" Type="http://schemas.openxmlformats.org/officeDocument/2006/relationships/oleObject" Target="embeddings/oleObject87.bin"/><Relationship Id="rId836" Type="http://schemas.openxmlformats.org/officeDocument/2006/relationships/oleObject" Target="embeddings/oleObject458.bin"/><Relationship Id="rId1021" Type="http://schemas.openxmlformats.org/officeDocument/2006/relationships/image" Target="media/image453.wmf"/><Relationship Id="rId268" Type="http://schemas.openxmlformats.org/officeDocument/2006/relationships/oleObject" Target="embeddings/oleObject140.bin"/><Relationship Id="rId475" Type="http://schemas.openxmlformats.org/officeDocument/2006/relationships/oleObject" Target="embeddings/oleObject254.bin"/><Relationship Id="rId682" Type="http://schemas.openxmlformats.org/officeDocument/2006/relationships/image" Target="media/image303.wmf"/><Relationship Id="rId903" Type="http://schemas.openxmlformats.org/officeDocument/2006/relationships/oleObject" Target="embeddings/oleObject495.bin"/><Relationship Id="rId32" Type="http://schemas.openxmlformats.org/officeDocument/2006/relationships/oleObject" Target="embeddings/oleObject13.bin"/><Relationship Id="rId128" Type="http://schemas.openxmlformats.org/officeDocument/2006/relationships/image" Target="media/image57.wmf"/><Relationship Id="rId335" Type="http://schemas.openxmlformats.org/officeDocument/2006/relationships/oleObject" Target="embeddings/oleObject177.bin"/><Relationship Id="rId542" Type="http://schemas.openxmlformats.org/officeDocument/2006/relationships/image" Target="media/image245.wmf"/><Relationship Id="rId987" Type="http://schemas.openxmlformats.org/officeDocument/2006/relationships/image" Target="media/image438.wmf"/><Relationship Id="rId181" Type="http://schemas.openxmlformats.org/officeDocument/2006/relationships/oleObject" Target="embeddings/oleObject93.bin"/><Relationship Id="rId402" Type="http://schemas.openxmlformats.org/officeDocument/2006/relationships/image" Target="media/image183.wmf"/><Relationship Id="rId847" Type="http://schemas.openxmlformats.org/officeDocument/2006/relationships/oleObject" Target="embeddings/oleObject465.bin"/><Relationship Id="rId1032" Type="http://schemas.openxmlformats.org/officeDocument/2006/relationships/oleObject" Target="embeddings/oleObject568.bin"/><Relationship Id="rId279" Type="http://schemas.openxmlformats.org/officeDocument/2006/relationships/image" Target="media/image127.wmf"/><Relationship Id="rId486" Type="http://schemas.openxmlformats.org/officeDocument/2006/relationships/image" Target="media/image219.wmf"/><Relationship Id="rId693" Type="http://schemas.openxmlformats.org/officeDocument/2006/relationships/oleObject" Target="embeddings/oleObject379.bin"/><Relationship Id="rId707" Type="http://schemas.openxmlformats.org/officeDocument/2006/relationships/oleObject" Target="embeddings/oleObject386.bin"/><Relationship Id="rId914" Type="http://schemas.openxmlformats.org/officeDocument/2006/relationships/oleObject" Target="embeddings/oleObject501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70.bin"/><Relationship Id="rId346" Type="http://schemas.openxmlformats.org/officeDocument/2006/relationships/image" Target="media/image157.wmf"/><Relationship Id="rId553" Type="http://schemas.openxmlformats.org/officeDocument/2006/relationships/image" Target="media/image250.wmf"/><Relationship Id="rId760" Type="http://schemas.openxmlformats.org/officeDocument/2006/relationships/oleObject" Target="embeddings/oleObject414.bin"/><Relationship Id="rId998" Type="http://schemas.openxmlformats.org/officeDocument/2006/relationships/oleObject" Target="embeddings/oleObject549.bin"/><Relationship Id="rId192" Type="http://schemas.openxmlformats.org/officeDocument/2006/relationships/image" Target="media/image85.wmf"/><Relationship Id="rId206" Type="http://schemas.openxmlformats.org/officeDocument/2006/relationships/image" Target="media/image92.wmf"/><Relationship Id="rId413" Type="http://schemas.openxmlformats.org/officeDocument/2006/relationships/oleObject" Target="embeddings/oleObject218.bin"/><Relationship Id="rId858" Type="http://schemas.openxmlformats.org/officeDocument/2006/relationships/image" Target="media/image380.wmf"/><Relationship Id="rId497" Type="http://schemas.openxmlformats.org/officeDocument/2006/relationships/oleObject" Target="embeddings/oleObject267.bin"/><Relationship Id="rId620" Type="http://schemas.openxmlformats.org/officeDocument/2006/relationships/image" Target="media/image279.wmf"/><Relationship Id="rId718" Type="http://schemas.openxmlformats.org/officeDocument/2006/relationships/image" Target="media/image320.wmf"/><Relationship Id="rId925" Type="http://schemas.openxmlformats.org/officeDocument/2006/relationships/image" Target="media/image411.wmf"/><Relationship Id="rId357" Type="http://schemas.openxmlformats.org/officeDocument/2006/relationships/image" Target="media/image162.wmf"/><Relationship Id="rId54" Type="http://schemas.openxmlformats.org/officeDocument/2006/relationships/oleObject" Target="embeddings/oleObject24.bin"/><Relationship Id="rId217" Type="http://schemas.openxmlformats.org/officeDocument/2006/relationships/oleObject" Target="embeddings/oleObject113.bin"/><Relationship Id="rId564" Type="http://schemas.openxmlformats.org/officeDocument/2006/relationships/oleObject" Target="embeddings/oleObject302.bin"/><Relationship Id="rId771" Type="http://schemas.openxmlformats.org/officeDocument/2006/relationships/oleObject" Target="embeddings/oleObject420.bin"/><Relationship Id="rId869" Type="http://schemas.openxmlformats.org/officeDocument/2006/relationships/oleObject" Target="embeddings/oleObject478.bin"/><Relationship Id="rId424" Type="http://schemas.openxmlformats.org/officeDocument/2006/relationships/oleObject" Target="embeddings/oleObject225.bin"/><Relationship Id="rId631" Type="http://schemas.openxmlformats.org/officeDocument/2006/relationships/image" Target="media/image282.wmf"/><Relationship Id="rId729" Type="http://schemas.openxmlformats.org/officeDocument/2006/relationships/oleObject" Target="embeddings/oleObject398.bin"/><Relationship Id="rId270" Type="http://schemas.openxmlformats.org/officeDocument/2006/relationships/oleObject" Target="embeddings/oleObject141.bin"/><Relationship Id="rId936" Type="http://schemas.openxmlformats.org/officeDocument/2006/relationships/oleObject" Target="embeddings/oleObject514.bin"/><Relationship Id="rId65" Type="http://schemas.openxmlformats.org/officeDocument/2006/relationships/oleObject" Target="embeddings/oleObject30.bin"/><Relationship Id="rId130" Type="http://schemas.openxmlformats.org/officeDocument/2006/relationships/image" Target="media/image58.wmf"/><Relationship Id="rId368" Type="http://schemas.openxmlformats.org/officeDocument/2006/relationships/oleObject" Target="embeddings/oleObject194.bin"/><Relationship Id="rId575" Type="http://schemas.openxmlformats.org/officeDocument/2006/relationships/image" Target="media/image259.wmf"/><Relationship Id="rId782" Type="http://schemas.openxmlformats.org/officeDocument/2006/relationships/oleObject" Target="embeddings/oleObject426.bin"/><Relationship Id="rId228" Type="http://schemas.openxmlformats.org/officeDocument/2006/relationships/image" Target="media/image103.wmf"/><Relationship Id="rId435" Type="http://schemas.openxmlformats.org/officeDocument/2006/relationships/image" Target="media/image197.wmf"/><Relationship Id="rId642" Type="http://schemas.openxmlformats.org/officeDocument/2006/relationships/image" Target="media/image287.wmf"/><Relationship Id="rId281" Type="http://schemas.openxmlformats.org/officeDocument/2006/relationships/oleObject" Target="embeddings/oleObject147.bin"/><Relationship Id="rId502" Type="http://schemas.openxmlformats.org/officeDocument/2006/relationships/image" Target="media/image226.wmf"/><Relationship Id="rId947" Type="http://schemas.openxmlformats.org/officeDocument/2006/relationships/oleObject" Target="embeddings/oleObject520.bin"/><Relationship Id="rId76" Type="http://schemas.openxmlformats.org/officeDocument/2006/relationships/oleObject" Target="embeddings/oleObject36.bin"/><Relationship Id="rId141" Type="http://schemas.openxmlformats.org/officeDocument/2006/relationships/oleObject" Target="embeddings/oleObject71.bin"/><Relationship Id="rId379" Type="http://schemas.openxmlformats.org/officeDocument/2006/relationships/image" Target="media/image173.wmf"/><Relationship Id="rId586" Type="http://schemas.openxmlformats.org/officeDocument/2006/relationships/oleObject" Target="embeddings/oleObject315.bin"/><Relationship Id="rId793" Type="http://schemas.openxmlformats.org/officeDocument/2006/relationships/image" Target="media/image354.emf"/><Relationship Id="rId807" Type="http://schemas.openxmlformats.org/officeDocument/2006/relationships/image" Target="media/image360.wmf"/><Relationship Id="rId7" Type="http://schemas.openxmlformats.org/officeDocument/2006/relationships/endnotes" Target="endnotes.xml"/><Relationship Id="rId239" Type="http://schemas.openxmlformats.org/officeDocument/2006/relationships/image" Target="media/image108.wmf"/><Relationship Id="rId446" Type="http://schemas.openxmlformats.org/officeDocument/2006/relationships/oleObject" Target="embeddings/oleObject239.bin"/><Relationship Id="rId653" Type="http://schemas.openxmlformats.org/officeDocument/2006/relationships/oleObject" Target="embeddings/oleObject356.bin"/><Relationship Id="rId292" Type="http://schemas.openxmlformats.org/officeDocument/2006/relationships/oleObject" Target="embeddings/oleObject153.bin"/><Relationship Id="rId306" Type="http://schemas.openxmlformats.org/officeDocument/2006/relationships/image" Target="media/image138.wmf"/><Relationship Id="rId860" Type="http://schemas.openxmlformats.org/officeDocument/2006/relationships/oleObject" Target="embeddings/oleObject473.bin"/><Relationship Id="rId958" Type="http://schemas.openxmlformats.org/officeDocument/2006/relationships/image" Target="media/image425.wmf"/><Relationship Id="rId87" Type="http://schemas.openxmlformats.org/officeDocument/2006/relationships/image" Target="media/image38.wmf"/><Relationship Id="rId513" Type="http://schemas.openxmlformats.org/officeDocument/2006/relationships/image" Target="media/image231.wmf"/><Relationship Id="rId597" Type="http://schemas.openxmlformats.org/officeDocument/2006/relationships/oleObject" Target="embeddings/oleObject321.bin"/><Relationship Id="rId720" Type="http://schemas.openxmlformats.org/officeDocument/2006/relationships/image" Target="media/image321.wmf"/><Relationship Id="rId818" Type="http://schemas.openxmlformats.org/officeDocument/2006/relationships/oleObject" Target="embeddings/oleObject447.bin"/><Relationship Id="rId152" Type="http://schemas.openxmlformats.org/officeDocument/2006/relationships/oleObject" Target="embeddings/oleObject77.bin"/><Relationship Id="rId457" Type="http://schemas.openxmlformats.org/officeDocument/2006/relationships/oleObject" Target="embeddings/oleObject245.bin"/><Relationship Id="rId1003" Type="http://schemas.openxmlformats.org/officeDocument/2006/relationships/image" Target="media/image445.wmf"/><Relationship Id="rId664" Type="http://schemas.openxmlformats.org/officeDocument/2006/relationships/image" Target="media/image294.wmf"/><Relationship Id="rId871" Type="http://schemas.openxmlformats.org/officeDocument/2006/relationships/oleObject" Target="embeddings/oleObject479.bin"/><Relationship Id="rId969" Type="http://schemas.openxmlformats.org/officeDocument/2006/relationships/oleObject" Target="embeddings/oleObject533.bin"/><Relationship Id="rId14" Type="http://schemas.openxmlformats.org/officeDocument/2006/relationships/image" Target="media/image4.wmf"/><Relationship Id="rId317" Type="http://schemas.openxmlformats.org/officeDocument/2006/relationships/oleObject" Target="embeddings/oleObject167.bin"/><Relationship Id="rId524" Type="http://schemas.openxmlformats.org/officeDocument/2006/relationships/oleObject" Target="embeddings/oleObject281.bin"/><Relationship Id="rId731" Type="http://schemas.openxmlformats.org/officeDocument/2006/relationships/oleObject" Target="embeddings/oleObject399.bin"/><Relationship Id="rId98" Type="http://schemas.openxmlformats.org/officeDocument/2006/relationships/oleObject" Target="embeddings/oleObject48.bin"/><Relationship Id="rId163" Type="http://schemas.openxmlformats.org/officeDocument/2006/relationships/image" Target="media/image73.wmf"/><Relationship Id="rId370" Type="http://schemas.openxmlformats.org/officeDocument/2006/relationships/oleObject" Target="embeddings/oleObject195.bin"/><Relationship Id="rId829" Type="http://schemas.openxmlformats.org/officeDocument/2006/relationships/image" Target="media/image369.wmf"/><Relationship Id="rId1014" Type="http://schemas.openxmlformats.org/officeDocument/2006/relationships/oleObject" Target="embeddings/oleObject557.bin"/><Relationship Id="rId230" Type="http://schemas.openxmlformats.org/officeDocument/2006/relationships/oleObject" Target="embeddings/oleObject120.bin"/><Relationship Id="rId468" Type="http://schemas.openxmlformats.org/officeDocument/2006/relationships/image" Target="media/image211.wmf"/><Relationship Id="rId675" Type="http://schemas.openxmlformats.org/officeDocument/2006/relationships/oleObject" Target="embeddings/oleObject369.bin"/><Relationship Id="rId882" Type="http://schemas.openxmlformats.org/officeDocument/2006/relationships/image" Target="media/image391.wmf"/><Relationship Id="rId25" Type="http://schemas.openxmlformats.org/officeDocument/2006/relationships/image" Target="media/image9.wmf"/><Relationship Id="rId328" Type="http://schemas.openxmlformats.org/officeDocument/2006/relationships/image" Target="media/image148.wmf"/><Relationship Id="rId535" Type="http://schemas.openxmlformats.org/officeDocument/2006/relationships/oleObject" Target="embeddings/oleObject287.bin"/><Relationship Id="rId742" Type="http://schemas.openxmlformats.org/officeDocument/2006/relationships/oleObject" Target="embeddings/oleObject405.bin"/><Relationship Id="rId174" Type="http://schemas.openxmlformats.org/officeDocument/2006/relationships/image" Target="media/image78.wmf"/><Relationship Id="rId381" Type="http://schemas.openxmlformats.org/officeDocument/2006/relationships/image" Target="media/image174.wmf"/><Relationship Id="rId602" Type="http://schemas.openxmlformats.org/officeDocument/2006/relationships/oleObject" Target="embeddings/oleObject324.bin"/><Relationship Id="rId1025" Type="http://schemas.openxmlformats.org/officeDocument/2006/relationships/image" Target="media/image454.wmf"/><Relationship Id="rId241" Type="http://schemas.openxmlformats.org/officeDocument/2006/relationships/image" Target="media/image109.wmf"/><Relationship Id="rId479" Type="http://schemas.openxmlformats.org/officeDocument/2006/relationships/oleObject" Target="embeddings/oleObject256.bin"/><Relationship Id="rId686" Type="http://schemas.openxmlformats.org/officeDocument/2006/relationships/image" Target="media/image305.wmf"/><Relationship Id="rId893" Type="http://schemas.openxmlformats.org/officeDocument/2006/relationships/oleObject" Target="embeddings/oleObject490.bin"/><Relationship Id="rId907" Type="http://schemas.openxmlformats.org/officeDocument/2006/relationships/oleObject" Target="embeddings/oleObject497.bin"/><Relationship Id="rId36" Type="http://schemas.openxmlformats.org/officeDocument/2006/relationships/oleObject" Target="embeddings/oleObject15.bin"/><Relationship Id="rId339" Type="http://schemas.openxmlformats.org/officeDocument/2006/relationships/oleObject" Target="embeddings/oleObject179.bin"/><Relationship Id="rId546" Type="http://schemas.openxmlformats.org/officeDocument/2006/relationships/oleObject" Target="embeddings/oleObject293.bin"/><Relationship Id="rId753" Type="http://schemas.openxmlformats.org/officeDocument/2006/relationships/image" Target="media/image336.wmf"/><Relationship Id="rId101" Type="http://schemas.openxmlformats.org/officeDocument/2006/relationships/image" Target="media/image44.wmf"/><Relationship Id="rId185" Type="http://schemas.openxmlformats.org/officeDocument/2006/relationships/image" Target="media/image83.wmf"/><Relationship Id="rId406" Type="http://schemas.openxmlformats.org/officeDocument/2006/relationships/image" Target="media/image185.wmf"/><Relationship Id="rId960" Type="http://schemas.openxmlformats.org/officeDocument/2006/relationships/image" Target="media/image426.wmf"/><Relationship Id="rId392" Type="http://schemas.openxmlformats.org/officeDocument/2006/relationships/oleObject" Target="embeddings/oleObject207.bin"/><Relationship Id="rId613" Type="http://schemas.openxmlformats.org/officeDocument/2006/relationships/image" Target="media/image276.wmf"/><Relationship Id="rId697" Type="http://schemas.openxmlformats.org/officeDocument/2006/relationships/oleObject" Target="embeddings/oleObject381.bin"/><Relationship Id="rId820" Type="http://schemas.openxmlformats.org/officeDocument/2006/relationships/image" Target="media/image365.wmf"/><Relationship Id="rId918" Type="http://schemas.openxmlformats.org/officeDocument/2006/relationships/image" Target="media/image408.wmf"/><Relationship Id="rId252" Type="http://schemas.openxmlformats.org/officeDocument/2006/relationships/image" Target="media/image114.wmf"/><Relationship Id="rId47" Type="http://schemas.openxmlformats.org/officeDocument/2006/relationships/image" Target="media/image20.wmf"/><Relationship Id="rId112" Type="http://schemas.openxmlformats.org/officeDocument/2006/relationships/oleObject" Target="embeddings/oleObject56.bin"/><Relationship Id="rId557" Type="http://schemas.openxmlformats.org/officeDocument/2006/relationships/image" Target="media/image252.wmf"/><Relationship Id="rId764" Type="http://schemas.openxmlformats.org/officeDocument/2006/relationships/oleObject" Target="embeddings/oleObject416.bin"/><Relationship Id="rId971" Type="http://schemas.openxmlformats.org/officeDocument/2006/relationships/oleObject" Target="embeddings/oleObject534.bin"/><Relationship Id="rId196" Type="http://schemas.openxmlformats.org/officeDocument/2006/relationships/image" Target="media/image87.wmf"/><Relationship Id="rId417" Type="http://schemas.openxmlformats.org/officeDocument/2006/relationships/oleObject" Target="embeddings/oleObject220.bin"/><Relationship Id="rId624" Type="http://schemas.openxmlformats.org/officeDocument/2006/relationships/oleObject" Target="embeddings/oleObject337.bin"/><Relationship Id="rId831" Type="http://schemas.openxmlformats.org/officeDocument/2006/relationships/image" Target="media/image370.wmf"/><Relationship Id="rId263" Type="http://schemas.openxmlformats.org/officeDocument/2006/relationships/oleObject" Target="embeddings/oleObject137.bin"/><Relationship Id="rId470" Type="http://schemas.openxmlformats.org/officeDocument/2006/relationships/image" Target="media/image212.wmf"/><Relationship Id="rId929" Type="http://schemas.openxmlformats.org/officeDocument/2006/relationships/image" Target="media/image413.wmf"/><Relationship Id="rId58" Type="http://schemas.openxmlformats.org/officeDocument/2006/relationships/oleObject" Target="embeddings/oleObject26.bin"/><Relationship Id="rId123" Type="http://schemas.openxmlformats.org/officeDocument/2006/relationships/oleObject" Target="embeddings/oleObject62.bin"/><Relationship Id="rId330" Type="http://schemas.openxmlformats.org/officeDocument/2006/relationships/image" Target="media/image149.wmf"/><Relationship Id="rId568" Type="http://schemas.openxmlformats.org/officeDocument/2006/relationships/oleObject" Target="embeddings/oleObject305.bin"/><Relationship Id="rId775" Type="http://schemas.openxmlformats.org/officeDocument/2006/relationships/oleObject" Target="embeddings/oleObject422.bin"/><Relationship Id="rId982" Type="http://schemas.openxmlformats.org/officeDocument/2006/relationships/image" Target="media/image436.wmf"/><Relationship Id="rId428" Type="http://schemas.openxmlformats.org/officeDocument/2006/relationships/oleObject" Target="embeddings/oleObject227.bin"/><Relationship Id="rId635" Type="http://schemas.openxmlformats.org/officeDocument/2006/relationships/oleObject" Target="embeddings/oleObject345.bin"/><Relationship Id="rId842" Type="http://schemas.openxmlformats.org/officeDocument/2006/relationships/oleObject" Target="embeddings/oleObject461.bin"/><Relationship Id="rId274" Type="http://schemas.openxmlformats.org/officeDocument/2006/relationships/oleObject" Target="embeddings/oleObject143.bin"/><Relationship Id="rId481" Type="http://schemas.openxmlformats.org/officeDocument/2006/relationships/oleObject" Target="embeddings/oleObject257.bin"/><Relationship Id="rId702" Type="http://schemas.openxmlformats.org/officeDocument/2006/relationships/image" Target="media/image312.wmf"/><Relationship Id="rId69" Type="http://schemas.openxmlformats.org/officeDocument/2006/relationships/image" Target="media/image30.wmf"/><Relationship Id="rId134" Type="http://schemas.openxmlformats.org/officeDocument/2006/relationships/image" Target="media/image60.wmf"/><Relationship Id="rId579" Type="http://schemas.openxmlformats.org/officeDocument/2006/relationships/image" Target="media/image261.wmf"/><Relationship Id="rId786" Type="http://schemas.openxmlformats.org/officeDocument/2006/relationships/oleObject" Target="embeddings/oleObject428.bin"/><Relationship Id="rId993" Type="http://schemas.openxmlformats.org/officeDocument/2006/relationships/oleObject" Target="embeddings/oleObject546.bin"/><Relationship Id="rId341" Type="http://schemas.openxmlformats.org/officeDocument/2006/relationships/oleObject" Target="embeddings/oleObject180.bin"/><Relationship Id="rId439" Type="http://schemas.openxmlformats.org/officeDocument/2006/relationships/image" Target="media/image198.wmf"/><Relationship Id="rId646" Type="http://schemas.openxmlformats.org/officeDocument/2006/relationships/oleObject" Target="embeddings/oleObject351.bin"/><Relationship Id="rId201" Type="http://schemas.openxmlformats.org/officeDocument/2006/relationships/oleObject" Target="embeddings/oleObject105.bin"/><Relationship Id="rId285" Type="http://schemas.openxmlformats.org/officeDocument/2006/relationships/image" Target="media/image129.wmf"/><Relationship Id="rId506" Type="http://schemas.openxmlformats.org/officeDocument/2006/relationships/oleObject" Target="embeddings/oleObject272.bin"/><Relationship Id="rId853" Type="http://schemas.openxmlformats.org/officeDocument/2006/relationships/oleObject" Target="embeddings/oleObject469.bin"/><Relationship Id="rId492" Type="http://schemas.openxmlformats.org/officeDocument/2006/relationships/oleObject" Target="embeddings/oleObject264.bin"/><Relationship Id="rId713" Type="http://schemas.openxmlformats.org/officeDocument/2006/relationships/oleObject" Target="embeddings/oleObject389.bin"/><Relationship Id="rId797" Type="http://schemas.openxmlformats.org/officeDocument/2006/relationships/oleObject" Target="embeddings/oleObject435.bin"/><Relationship Id="rId920" Type="http://schemas.openxmlformats.org/officeDocument/2006/relationships/image" Target="media/image409.wmf"/><Relationship Id="rId145" Type="http://schemas.openxmlformats.org/officeDocument/2006/relationships/oleObject" Target="embeddings/oleObject73.bin"/><Relationship Id="rId352" Type="http://schemas.openxmlformats.org/officeDocument/2006/relationships/oleObject" Target="embeddings/oleObject186.bin"/><Relationship Id="rId212" Type="http://schemas.openxmlformats.org/officeDocument/2006/relationships/image" Target="media/image95.wmf"/><Relationship Id="rId657" Type="http://schemas.openxmlformats.org/officeDocument/2006/relationships/image" Target="media/image292.wmf"/><Relationship Id="rId864" Type="http://schemas.openxmlformats.org/officeDocument/2006/relationships/oleObject" Target="embeddings/oleObject475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7.bin"/><Relationship Id="rId296" Type="http://schemas.openxmlformats.org/officeDocument/2006/relationships/image" Target="media/image134.wmf"/><Relationship Id="rId461" Type="http://schemas.openxmlformats.org/officeDocument/2006/relationships/oleObject" Target="embeddings/oleObject247.bin"/><Relationship Id="rId517" Type="http://schemas.openxmlformats.org/officeDocument/2006/relationships/image" Target="media/image233.wmf"/><Relationship Id="rId559" Type="http://schemas.openxmlformats.org/officeDocument/2006/relationships/image" Target="media/image253.wmf"/><Relationship Id="rId724" Type="http://schemas.openxmlformats.org/officeDocument/2006/relationships/oleObject" Target="embeddings/oleObject395.bin"/><Relationship Id="rId766" Type="http://schemas.openxmlformats.org/officeDocument/2006/relationships/oleObject" Target="embeddings/oleObject417.bin"/><Relationship Id="rId931" Type="http://schemas.openxmlformats.org/officeDocument/2006/relationships/oleObject" Target="embeddings/oleObject511.bin"/><Relationship Id="rId60" Type="http://schemas.openxmlformats.org/officeDocument/2006/relationships/oleObject" Target="embeddings/oleObject27.bin"/><Relationship Id="rId156" Type="http://schemas.openxmlformats.org/officeDocument/2006/relationships/oleObject" Target="embeddings/oleObject79.bin"/><Relationship Id="rId198" Type="http://schemas.openxmlformats.org/officeDocument/2006/relationships/image" Target="media/image88.wmf"/><Relationship Id="rId321" Type="http://schemas.openxmlformats.org/officeDocument/2006/relationships/oleObject" Target="embeddings/oleObject169.bin"/><Relationship Id="rId363" Type="http://schemas.openxmlformats.org/officeDocument/2006/relationships/image" Target="media/image165.wmf"/><Relationship Id="rId419" Type="http://schemas.openxmlformats.org/officeDocument/2006/relationships/oleObject" Target="embeddings/oleObject222.bin"/><Relationship Id="rId570" Type="http://schemas.openxmlformats.org/officeDocument/2006/relationships/oleObject" Target="embeddings/oleObject306.bin"/><Relationship Id="rId626" Type="http://schemas.openxmlformats.org/officeDocument/2006/relationships/oleObject" Target="embeddings/oleObject338.bin"/><Relationship Id="rId973" Type="http://schemas.openxmlformats.org/officeDocument/2006/relationships/oleObject" Target="embeddings/oleObject535.bin"/><Relationship Id="rId1007" Type="http://schemas.openxmlformats.org/officeDocument/2006/relationships/image" Target="media/image447.wmf"/><Relationship Id="rId223" Type="http://schemas.openxmlformats.org/officeDocument/2006/relationships/oleObject" Target="embeddings/oleObject116.bin"/><Relationship Id="rId430" Type="http://schemas.openxmlformats.org/officeDocument/2006/relationships/oleObject" Target="embeddings/oleObject228.bin"/><Relationship Id="rId668" Type="http://schemas.openxmlformats.org/officeDocument/2006/relationships/image" Target="media/image296.wmf"/><Relationship Id="rId833" Type="http://schemas.openxmlformats.org/officeDocument/2006/relationships/image" Target="media/image371.wmf"/><Relationship Id="rId875" Type="http://schemas.openxmlformats.org/officeDocument/2006/relationships/oleObject" Target="embeddings/oleObject481.bin"/><Relationship Id="rId18" Type="http://schemas.openxmlformats.org/officeDocument/2006/relationships/image" Target="media/image6.wmf"/><Relationship Id="rId265" Type="http://schemas.openxmlformats.org/officeDocument/2006/relationships/oleObject" Target="embeddings/oleObject138.bin"/><Relationship Id="rId472" Type="http://schemas.openxmlformats.org/officeDocument/2006/relationships/image" Target="media/image213.wmf"/><Relationship Id="rId528" Type="http://schemas.openxmlformats.org/officeDocument/2006/relationships/oleObject" Target="embeddings/oleObject283.bin"/><Relationship Id="rId735" Type="http://schemas.openxmlformats.org/officeDocument/2006/relationships/image" Target="media/image327.wmf"/><Relationship Id="rId900" Type="http://schemas.openxmlformats.org/officeDocument/2006/relationships/image" Target="media/image400.wmf"/><Relationship Id="rId942" Type="http://schemas.openxmlformats.org/officeDocument/2006/relationships/oleObject" Target="embeddings/oleObject517.bin"/><Relationship Id="rId125" Type="http://schemas.openxmlformats.org/officeDocument/2006/relationships/oleObject" Target="embeddings/oleObject63.bin"/><Relationship Id="rId167" Type="http://schemas.openxmlformats.org/officeDocument/2006/relationships/image" Target="media/image75.wmf"/><Relationship Id="rId332" Type="http://schemas.openxmlformats.org/officeDocument/2006/relationships/image" Target="media/image150.wmf"/><Relationship Id="rId374" Type="http://schemas.openxmlformats.org/officeDocument/2006/relationships/oleObject" Target="embeddings/oleObject197.bin"/><Relationship Id="rId581" Type="http://schemas.openxmlformats.org/officeDocument/2006/relationships/image" Target="media/image262.wmf"/><Relationship Id="rId777" Type="http://schemas.openxmlformats.org/officeDocument/2006/relationships/oleObject" Target="embeddings/oleObject423.bin"/><Relationship Id="rId984" Type="http://schemas.openxmlformats.org/officeDocument/2006/relationships/oleObject" Target="embeddings/oleObject541.bin"/><Relationship Id="rId1018" Type="http://schemas.openxmlformats.org/officeDocument/2006/relationships/oleObject" Target="embeddings/oleObject560.bin"/><Relationship Id="rId71" Type="http://schemas.openxmlformats.org/officeDocument/2006/relationships/image" Target="media/image31.wmf"/><Relationship Id="rId234" Type="http://schemas.openxmlformats.org/officeDocument/2006/relationships/oleObject" Target="embeddings/oleObject122.bin"/><Relationship Id="rId637" Type="http://schemas.openxmlformats.org/officeDocument/2006/relationships/oleObject" Target="embeddings/oleObject346.bin"/><Relationship Id="rId679" Type="http://schemas.openxmlformats.org/officeDocument/2006/relationships/oleObject" Target="embeddings/oleObject371.bin"/><Relationship Id="rId802" Type="http://schemas.openxmlformats.org/officeDocument/2006/relationships/image" Target="media/image358.wmf"/><Relationship Id="rId844" Type="http://schemas.openxmlformats.org/officeDocument/2006/relationships/oleObject" Target="embeddings/oleObject463.bin"/><Relationship Id="rId886" Type="http://schemas.openxmlformats.org/officeDocument/2006/relationships/image" Target="media/image393.wmf"/><Relationship Id="rId2" Type="http://schemas.openxmlformats.org/officeDocument/2006/relationships/styles" Target="styles.xml"/><Relationship Id="rId29" Type="http://schemas.openxmlformats.org/officeDocument/2006/relationships/image" Target="media/image11.emf"/><Relationship Id="rId276" Type="http://schemas.openxmlformats.org/officeDocument/2006/relationships/oleObject" Target="embeddings/oleObject144.bin"/><Relationship Id="rId441" Type="http://schemas.openxmlformats.org/officeDocument/2006/relationships/oleObject" Target="embeddings/oleObject236.bin"/><Relationship Id="rId483" Type="http://schemas.openxmlformats.org/officeDocument/2006/relationships/image" Target="media/image218.wmf"/><Relationship Id="rId539" Type="http://schemas.openxmlformats.org/officeDocument/2006/relationships/oleObject" Target="embeddings/oleObject289.bin"/><Relationship Id="rId690" Type="http://schemas.openxmlformats.org/officeDocument/2006/relationships/image" Target="media/image307.emf"/><Relationship Id="rId704" Type="http://schemas.openxmlformats.org/officeDocument/2006/relationships/image" Target="media/image313.wmf"/><Relationship Id="rId746" Type="http://schemas.openxmlformats.org/officeDocument/2006/relationships/oleObject" Target="embeddings/oleObject407.bin"/><Relationship Id="rId911" Type="http://schemas.openxmlformats.org/officeDocument/2006/relationships/image" Target="media/image405.wmf"/><Relationship Id="rId40" Type="http://schemas.openxmlformats.org/officeDocument/2006/relationships/oleObject" Target="embeddings/oleObject17.bin"/><Relationship Id="rId136" Type="http://schemas.openxmlformats.org/officeDocument/2006/relationships/image" Target="media/image61.wmf"/><Relationship Id="rId178" Type="http://schemas.openxmlformats.org/officeDocument/2006/relationships/image" Target="media/image80.wmf"/><Relationship Id="rId301" Type="http://schemas.openxmlformats.org/officeDocument/2006/relationships/oleObject" Target="embeddings/oleObject158.bin"/><Relationship Id="rId343" Type="http://schemas.openxmlformats.org/officeDocument/2006/relationships/oleObject" Target="embeddings/oleObject181.bin"/><Relationship Id="rId550" Type="http://schemas.openxmlformats.org/officeDocument/2006/relationships/oleObject" Target="embeddings/oleObject295.bin"/><Relationship Id="rId788" Type="http://schemas.openxmlformats.org/officeDocument/2006/relationships/oleObject" Target="embeddings/oleObject430.bin"/><Relationship Id="rId953" Type="http://schemas.openxmlformats.org/officeDocument/2006/relationships/image" Target="media/image423.wmf"/><Relationship Id="rId995" Type="http://schemas.openxmlformats.org/officeDocument/2006/relationships/image" Target="media/image441.wmf"/><Relationship Id="rId1029" Type="http://schemas.openxmlformats.org/officeDocument/2006/relationships/image" Target="media/image456.wmf"/><Relationship Id="rId82" Type="http://schemas.openxmlformats.org/officeDocument/2006/relationships/oleObject" Target="embeddings/oleObject39.bin"/><Relationship Id="rId203" Type="http://schemas.openxmlformats.org/officeDocument/2006/relationships/oleObject" Target="embeddings/oleObject106.bin"/><Relationship Id="rId385" Type="http://schemas.openxmlformats.org/officeDocument/2006/relationships/image" Target="media/image176.wmf"/><Relationship Id="rId592" Type="http://schemas.openxmlformats.org/officeDocument/2006/relationships/image" Target="media/image267.wmf"/><Relationship Id="rId606" Type="http://schemas.openxmlformats.org/officeDocument/2006/relationships/oleObject" Target="embeddings/oleObject327.bin"/><Relationship Id="rId648" Type="http://schemas.openxmlformats.org/officeDocument/2006/relationships/image" Target="media/image289.wmf"/><Relationship Id="rId813" Type="http://schemas.openxmlformats.org/officeDocument/2006/relationships/image" Target="media/image362.wmf"/><Relationship Id="rId855" Type="http://schemas.openxmlformats.org/officeDocument/2006/relationships/oleObject" Target="embeddings/oleObject470.bin"/><Relationship Id="rId245" Type="http://schemas.openxmlformats.org/officeDocument/2006/relationships/image" Target="media/image111.wmf"/><Relationship Id="rId287" Type="http://schemas.openxmlformats.org/officeDocument/2006/relationships/image" Target="media/image130.wmf"/><Relationship Id="rId410" Type="http://schemas.openxmlformats.org/officeDocument/2006/relationships/image" Target="media/image187.wmf"/><Relationship Id="rId452" Type="http://schemas.openxmlformats.org/officeDocument/2006/relationships/image" Target="media/image203.wmf"/><Relationship Id="rId494" Type="http://schemas.openxmlformats.org/officeDocument/2006/relationships/image" Target="media/image222.wmf"/><Relationship Id="rId508" Type="http://schemas.openxmlformats.org/officeDocument/2006/relationships/oleObject" Target="embeddings/oleObject273.bin"/><Relationship Id="rId715" Type="http://schemas.openxmlformats.org/officeDocument/2006/relationships/oleObject" Target="embeddings/oleObject390.bin"/><Relationship Id="rId897" Type="http://schemas.openxmlformats.org/officeDocument/2006/relationships/oleObject" Target="embeddings/oleObject492.bin"/><Relationship Id="rId922" Type="http://schemas.openxmlformats.org/officeDocument/2006/relationships/oleObject" Target="embeddings/oleObject506.bin"/><Relationship Id="rId105" Type="http://schemas.openxmlformats.org/officeDocument/2006/relationships/image" Target="media/image46.wmf"/><Relationship Id="rId147" Type="http://schemas.openxmlformats.org/officeDocument/2006/relationships/oleObject" Target="embeddings/oleObject74.bin"/><Relationship Id="rId312" Type="http://schemas.openxmlformats.org/officeDocument/2006/relationships/image" Target="media/image141.wmf"/><Relationship Id="rId354" Type="http://schemas.openxmlformats.org/officeDocument/2006/relationships/oleObject" Target="embeddings/oleObject187.bin"/><Relationship Id="rId757" Type="http://schemas.openxmlformats.org/officeDocument/2006/relationships/image" Target="media/image338.wmf"/><Relationship Id="rId799" Type="http://schemas.openxmlformats.org/officeDocument/2006/relationships/oleObject" Target="embeddings/oleObject436.bin"/><Relationship Id="rId964" Type="http://schemas.openxmlformats.org/officeDocument/2006/relationships/image" Target="media/image427.wmf"/><Relationship Id="rId51" Type="http://schemas.openxmlformats.org/officeDocument/2006/relationships/image" Target="media/image22.wmf"/><Relationship Id="rId93" Type="http://schemas.openxmlformats.org/officeDocument/2006/relationships/image" Target="media/image41.wmf"/><Relationship Id="rId189" Type="http://schemas.openxmlformats.org/officeDocument/2006/relationships/oleObject" Target="embeddings/oleObject98.bin"/><Relationship Id="rId396" Type="http://schemas.openxmlformats.org/officeDocument/2006/relationships/image" Target="media/image180.wmf"/><Relationship Id="rId561" Type="http://schemas.openxmlformats.org/officeDocument/2006/relationships/image" Target="media/image254.wmf"/><Relationship Id="rId617" Type="http://schemas.openxmlformats.org/officeDocument/2006/relationships/image" Target="media/image278.wmf"/><Relationship Id="rId659" Type="http://schemas.openxmlformats.org/officeDocument/2006/relationships/oleObject" Target="embeddings/oleObject360.bin"/><Relationship Id="rId824" Type="http://schemas.openxmlformats.org/officeDocument/2006/relationships/image" Target="media/image367.wmf"/><Relationship Id="rId866" Type="http://schemas.openxmlformats.org/officeDocument/2006/relationships/oleObject" Target="embeddings/oleObject476.bin"/><Relationship Id="rId214" Type="http://schemas.openxmlformats.org/officeDocument/2006/relationships/image" Target="media/image96.wmf"/><Relationship Id="rId256" Type="http://schemas.openxmlformats.org/officeDocument/2006/relationships/image" Target="media/image116.wmf"/><Relationship Id="rId298" Type="http://schemas.openxmlformats.org/officeDocument/2006/relationships/image" Target="media/image135.wmf"/><Relationship Id="rId421" Type="http://schemas.openxmlformats.org/officeDocument/2006/relationships/oleObject" Target="embeddings/oleObject223.bin"/><Relationship Id="rId463" Type="http://schemas.openxmlformats.org/officeDocument/2006/relationships/oleObject" Target="embeddings/oleObject248.bin"/><Relationship Id="rId519" Type="http://schemas.openxmlformats.org/officeDocument/2006/relationships/image" Target="media/image234.wmf"/><Relationship Id="rId670" Type="http://schemas.openxmlformats.org/officeDocument/2006/relationships/image" Target="media/image297.wmf"/><Relationship Id="rId116" Type="http://schemas.openxmlformats.org/officeDocument/2006/relationships/oleObject" Target="embeddings/oleObject58.bin"/><Relationship Id="rId158" Type="http://schemas.openxmlformats.org/officeDocument/2006/relationships/oleObject" Target="embeddings/oleObject80.bin"/><Relationship Id="rId323" Type="http://schemas.openxmlformats.org/officeDocument/2006/relationships/oleObject" Target="embeddings/oleObject171.bin"/><Relationship Id="rId530" Type="http://schemas.openxmlformats.org/officeDocument/2006/relationships/oleObject" Target="embeddings/oleObject284.bin"/><Relationship Id="rId726" Type="http://schemas.openxmlformats.org/officeDocument/2006/relationships/oleObject" Target="embeddings/oleObject396.bin"/><Relationship Id="rId768" Type="http://schemas.openxmlformats.org/officeDocument/2006/relationships/image" Target="media/image343.wmf"/><Relationship Id="rId933" Type="http://schemas.openxmlformats.org/officeDocument/2006/relationships/oleObject" Target="embeddings/oleObject512.bin"/><Relationship Id="rId975" Type="http://schemas.openxmlformats.org/officeDocument/2006/relationships/oleObject" Target="embeddings/oleObject536.bin"/><Relationship Id="rId1009" Type="http://schemas.openxmlformats.org/officeDocument/2006/relationships/image" Target="media/image448.wmf"/><Relationship Id="rId20" Type="http://schemas.openxmlformats.org/officeDocument/2006/relationships/oleObject" Target="embeddings/oleObject7.bin"/><Relationship Id="rId62" Type="http://schemas.openxmlformats.org/officeDocument/2006/relationships/oleObject" Target="embeddings/oleObject28.bin"/><Relationship Id="rId365" Type="http://schemas.openxmlformats.org/officeDocument/2006/relationships/image" Target="media/image166.wmf"/><Relationship Id="rId572" Type="http://schemas.openxmlformats.org/officeDocument/2006/relationships/oleObject" Target="embeddings/oleObject308.bin"/><Relationship Id="rId628" Type="http://schemas.openxmlformats.org/officeDocument/2006/relationships/oleObject" Target="embeddings/oleObject340.bin"/><Relationship Id="rId835" Type="http://schemas.openxmlformats.org/officeDocument/2006/relationships/oleObject" Target="embeddings/oleObject457.bin"/><Relationship Id="rId225" Type="http://schemas.openxmlformats.org/officeDocument/2006/relationships/oleObject" Target="embeddings/oleObject117.bin"/><Relationship Id="rId267" Type="http://schemas.openxmlformats.org/officeDocument/2006/relationships/oleObject" Target="embeddings/oleObject139.bin"/><Relationship Id="rId432" Type="http://schemas.openxmlformats.org/officeDocument/2006/relationships/oleObject" Target="embeddings/oleObject229.bin"/><Relationship Id="rId474" Type="http://schemas.openxmlformats.org/officeDocument/2006/relationships/image" Target="media/image214.wmf"/><Relationship Id="rId877" Type="http://schemas.openxmlformats.org/officeDocument/2006/relationships/oleObject" Target="embeddings/oleObject482.bin"/><Relationship Id="rId1020" Type="http://schemas.openxmlformats.org/officeDocument/2006/relationships/oleObject" Target="embeddings/oleObject561.bin"/><Relationship Id="rId127" Type="http://schemas.openxmlformats.org/officeDocument/2006/relationships/oleObject" Target="embeddings/oleObject64.bin"/><Relationship Id="rId681" Type="http://schemas.openxmlformats.org/officeDocument/2006/relationships/oleObject" Target="embeddings/oleObject372.bin"/><Relationship Id="rId737" Type="http://schemas.openxmlformats.org/officeDocument/2006/relationships/image" Target="media/image328.wmf"/><Relationship Id="rId779" Type="http://schemas.openxmlformats.org/officeDocument/2006/relationships/oleObject" Target="embeddings/oleObject424.bin"/><Relationship Id="rId902" Type="http://schemas.openxmlformats.org/officeDocument/2006/relationships/image" Target="media/image401.wmf"/><Relationship Id="rId944" Type="http://schemas.openxmlformats.org/officeDocument/2006/relationships/oleObject" Target="embeddings/oleObject518.bin"/><Relationship Id="rId986" Type="http://schemas.openxmlformats.org/officeDocument/2006/relationships/oleObject" Target="embeddings/oleObject542.bin"/><Relationship Id="rId31" Type="http://schemas.openxmlformats.org/officeDocument/2006/relationships/image" Target="media/image12.wmf"/><Relationship Id="rId73" Type="http://schemas.openxmlformats.org/officeDocument/2006/relationships/image" Target="media/image32.wmf"/><Relationship Id="rId169" Type="http://schemas.openxmlformats.org/officeDocument/2006/relationships/image" Target="media/image76.wmf"/><Relationship Id="rId334" Type="http://schemas.openxmlformats.org/officeDocument/2006/relationships/image" Target="media/image151.wmf"/><Relationship Id="rId376" Type="http://schemas.openxmlformats.org/officeDocument/2006/relationships/oleObject" Target="embeddings/oleObject198.bin"/><Relationship Id="rId541" Type="http://schemas.openxmlformats.org/officeDocument/2006/relationships/oleObject" Target="embeddings/oleObject290.bin"/><Relationship Id="rId583" Type="http://schemas.openxmlformats.org/officeDocument/2006/relationships/image" Target="media/image263.wmf"/><Relationship Id="rId639" Type="http://schemas.openxmlformats.org/officeDocument/2006/relationships/oleObject" Target="embeddings/oleObject347.bin"/><Relationship Id="rId790" Type="http://schemas.openxmlformats.org/officeDocument/2006/relationships/oleObject" Target="embeddings/oleObject431.bin"/><Relationship Id="rId804" Type="http://schemas.openxmlformats.org/officeDocument/2006/relationships/oleObject" Target="embeddings/oleObject439.bin"/><Relationship Id="rId4" Type="http://schemas.openxmlformats.org/officeDocument/2006/relationships/settings" Target="settings.xml"/><Relationship Id="rId180" Type="http://schemas.openxmlformats.org/officeDocument/2006/relationships/image" Target="media/image81.wmf"/><Relationship Id="rId236" Type="http://schemas.openxmlformats.org/officeDocument/2006/relationships/oleObject" Target="embeddings/oleObject123.bin"/><Relationship Id="rId278" Type="http://schemas.openxmlformats.org/officeDocument/2006/relationships/oleObject" Target="embeddings/oleObject145.bin"/><Relationship Id="rId401" Type="http://schemas.openxmlformats.org/officeDocument/2006/relationships/oleObject" Target="embeddings/oleObject212.bin"/><Relationship Id="rId443" Type="http://schemas.openxmlformats.org/officeDocument/2006/relationships/image" Target="media/image199.wmf"/><Relationship Id="rId650" Type="http://schemas.openxmlformats.org/officeDocument/2006/relationships/oleObject" Target="embeddings/oleObject354.bin"/><Relationship Id="rId846" Type="http://schemas.openxmlformats.org/officeDocument/2006/relationships/oleObject" Target="embeddings/oleObject464.bin"/><Relationship Id="rId888" Type="http://schemas.openxmlformats.org/officeDocument/2006/relationships/image" Target="media/image394.wmf"/><Relationship Id="rId1031" Type="http://schemas.openxmlformats.org/officeDocument/2006/relationships/image" Target="media/image457.wmf"/><Relationship Id="rId303" Type="http://schemas.openxmlformats.org/officeDocument/2006/relationships/oleObject" Target="embeddings/oleObject160.bin"/><Relationship Id="rId485" Type="http://schemas.openxmlformats.org/officeDocument/2006/relationships/oleObject" Target="embeddings/oleObject260.bin"/><Relationship Id="rId692" Type="http://schemas.openxmlformats.org/officeDocument/2006/relationships/oleObject" Target="embeddings/oleObject378.bin"/><Relationship Id="rId706" Type="http://schemas.openxmlformats.org/officeDocument/2006/relationships/image" Target="media/image314.wmf"/><Relationship Id="rId748" Type="http://schemas.openxmlformats.org/officeDocument/2006/relationships/oleObject" Target="embeddings/oleObject408.bin"/><Relationship Id="rId913" Type="http://schemas.openxmlformats.org/officeDocument/2006/relationships/image" Target="media/image406.wmf"/><Relationship Id="rId955" Type="http://schemas.openxmlformats.org/officeDocument/2006/relationships/oleObject" Target="embeddings/oleObject525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40.bin"/><Relationship Id="rId138" Type="http://schemas.openxmlformats.org/officeDocument/2006/relationships/image" Target="media/image62.wmf"/><Relationship Id="rId345" Type="http://schemas.openxmlformats.org/officeDocument/2006/relationships/oleObject" Target="embeddings/oleObject182.bin"/><Relationship Id="rId387" Type="http://schemas.openxmlformats.org/officeDocument/2006/relationships/oleObject" Target="embeddings/oleObject204.bin"/><Relationship Id="rId510" Type="http://schemas.openxmlformats.org/officeDocument/2006/relationships/oleObject" Target="embeddings/oleObject274.bin"/><Relationship Id="rId552" Type="http://schemas.openxmlformats.org/officeDocument/2006/relationships/oleObject" Target="embeddings/oleObject296.bin"/><Relationship Id="rId594" Type="http://schemas.openxmlformats.org/officeDocument/2006/relationships/image" Target="media/image268.wmf"/><Relationship Id="rId608" Type="http://schemas.openxmlformats.org/officeDocument/2006/relationships/oleObject" Target="embeddings/oleObject328.bin"/><Relationship Id="rId815" Type="http://schemas.openxmlformats.org/officeDocument/2006/relationships/image" Target="media/image363.wmf"/><Relationship Id="rId997" Type="http://schemas.openxmlformats.org/officeDocument/2006/relationships/image" Target="media/image442.wmf"/><Relationship Id="rId191" Type="http://schemas.openxmlformats.org/officeDocument/2006/relationships/oleObject" Target="embeddings/oleObject100.bin"/><Relationship Id="rId205" Type="http://schemas.openxmlformats.org/officeDocument/2006/relationships/oleObject" Target="embeddings/oleObject107.bin"/><Relationship Id="rId247" Type="http://schemas.openxmlformats.org/officeDocument/2006/relationships/oleObject" Target="embeddings/oleObject129.bin"/><Relationship Id="rId412" Type="http://schemas.openxmlformats.org/officeDocument/2006/relationships/image" Target="media/image188.wmf"/><Relationship Id="rId857" Type="http://schemas.openxmlformats.org/officeDocument/2006/relationships/oleObject" Target="embeddings/oleObject471.bin"/><Relationship Id="rId899" Type="http://schemas.openxmlformats.org/officeDocument/2006/relationships/oleObject" Target="embeddings/oleObject493.bin"/><Relationship Id="rId1000" Type="http://schemas.openxmlformats.org/officeDocument/2006/relationships/oleObject" Target="embeddings/oleObject550.bin"/><Relationship Id="rId107" Type="http://schemas.openxmlformats.org/officeDocument/2006/relationships/image" Target="media/image47.wmf"/><Relationship Id="rId289" Type="http://schemas.openxmlformats.org/officeDocument/2006/relationships/image" Target="media/image131.wmf"/><Relationship Id="rId454" Type="http://schemas.openxmlformats.org/officeDocument/2006/relationships/image" Target="media/image204.wmf"/><Relationship Id="rId496" Type="http://schemas.openxmlformats.org/officeDocument/2006/relationships/image" Target="media/image223.wmf"/><Relationship Id="rId661" Type="http://schemas.openxmlformats.org/officeDocument/2006/relationships/oleObject" Target="embeddings/oleObject361.bin"/><Relationship Id="rId717" Type="http://schemas.openxmlformats.org/officeDocument/2006/relationships/oleObject" Target="embeddings/oleObject391.bin"/><Relationship Id="rId759" Type="http://schemas.openxmlformats.org/officeDocument/2006/relationships/image" Target="media/image339.wmf"/><Relationship Id="rId924" Type="http://schemas.openxmlformats.org/officeDocument/2006/relationships/oleObject" Target="embeddings/oleObject507.bin"/><Relationship Id="rId966" Type="http://schemas.openxmlformats.org/officeDocument/2006/relationships/image" Target="media/image428.wmf"/><Relationship Id="rId11" Type="http://schemas.openxmlformats.org/officeDocument/2006/relationships/oleObject" Target="embeddings/oleObject2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75.bin"/><Relationship Id="rId314" Type="http://schemas.openxmlformats.org/officeDocument/2006/relationships/image" Target="media/image142.wmf"/><Relationship Id="rId356" Type="http://schemas.openxmlformats.org/officeDocument/2006/relationships/oleObject" Target="embeddings/oleObject188.bin"/><Relationship Id="rId398" Type="http://schemas.openxmlformats.org/officeDocument/2006/relationships/image" Target="media/image181.wmf"/><Relationship Id="rId521" Type="http://schemas.openxmlformats.org/officeDocument/2006/relationships/image" Target="media/image235.wmf"/><Relationship Id="rId563" Type="http://schemas.openxmlformats.org/officeDocument/2006/relationships/image" Target="media/image255.wmf"/><Relationship Id="rId619" Type="http://schemas.openxmlformats.org/officeDocument/2006/relationships/oleObject" Target="embeddings/oleObject334.bin"/><Relationship Id="rId770" Type="http://schemas.openxmlformats.org/officeDocument/2006/relationships/image" Target="media/image344.wmf"/><Relationship Id="rId95" Type="http://schemas.openxmlformats.org/officeDocument/2006/relationships/image" Target="media/image42.wmf"/><Relationship Id="rId160" Type="http://schemas.openxmlformats.org/officeDocument/2006/relationships/image" Target="media/image72.wmf"/><Relationship Id="rId216" Type="http://schemas.openxmlformats.org/officeDocument/2006/relationships/image" Target="media/image97.wmf"/><Relationship Id="rId423" Type="http://schemas.openxmlformats.org/officeDocument/2006/relationships/oleObject" Target="embeddings/oleObject224.bin"/><Relationship Id="rId826" Type="http://schemas.openxmlformats.org/officeDocument/2006/relationships/oleObject" Target="embeddings/oleObject452.bin"/><Relationship Id="rId868" Type="http://schemas.openxmlformats.org/officeDocument/2006/relationships/oleObject" Target="embeddings/oleObject477.bin"/><Relationship Id="rId1011" Type="http://schemas.openxmlformats.org/officeDocument/2006/relationships/image" Target="media/image449.wmf"/><Relationship Id="rId258" Type="http://schemas.openxmlformats.org/officeDocument/2006/relationships/image" Target="media/image117.wmf"/><Relationship Id="rId465" Type="http://schemas.openxmlformats.org/officeDocument/2006/relationships/oleObject" Target="embeddings/oleObject249.bin"/><Relationship Id="rId630" Type="http://schemas.openxmlformats.org/officeDocument/2006/relationships/oleObject" Target="embeddings/oleObject342.bin"/><Relationship Id="rId672" Type="http://schemas.openxmlformats.org/officeDocument/2006/relationships/image" Target="media/image298.wmf"/><Relationship Id="rId728" Type="http://schemas.openxmlformats.org/officeDocument/2006/relationships/oleObject" Target="embeddings/oleObject397.bin"/><Relationship Id="rId935" Type="http://schemas.openxmlformats.org/officeDocument/2006/relationships/image" Target="media/image415.wmf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9.bin"/><Relationship Id="rId325" Type="http://schemas.openxmlformats.org/officeDocument/2006/relationships/oleObject" Target="embeddings/oleObject172.bin"/><Relationship Id="rId367" Type="http://schemas.openxmlformats.org/officeDocument/2006/relationships/image" Target="media/image167.wmf"/><Relationship Id="rId532" Type="http://schemas.openxmlformats.org/officeDocument/2006/relationships/oleObject" Target="embeddings/oleObject285.bin"/><Relationship Id="rId574" Type="http://schemas.openxmlformats.org/officeDocument/2006/relationships/oleObject" Target="embeddings/oleObject309.bin"/><Relationship Id="rId977" Type="http://schemas.openxmlformats.org/officeDocument/2006/relationships/oleObject" Target="embeddings/oleObject537.bin"/><Relationship Id="rId171" Type="http://schemas.openxmlformats.org/officeDocument/2006/relationships/oleObject" Target="embeddings/oleObject88.bin"/><Relationship Id="rId227" Type="http://schemas.openxmlformats.org/officeDocument/2006/relationships/oleObject" Target="embeddings/oleObject118.bin"/><Relationship Id="rId781" Type="http://schemas.openxmlformats.org/officeDocument/2006/relationships/oleObject" Target="embeddings/oleObject425.bin"/><Relationship Id="rId837" Type="http://schemas.openxmlformats.org/officeDocument/2006/relationships/image" Target="media/image372.wmf"/><Relationship Id="rId879" Type="http://schemas.openxmlformats.org/officeDocument/2006/relationships/oleObject" Target="embeddings/oleObject483.bin"/><Relationship Id="rId1022" Type="http://schemas.openxmlformats.org/officeDocument/2006/relationships/oleObject" Target="embeddings/oleObject562.bin"/><Relationship Id="rId269" Type="http://schemas.openxmlformats.org/officeDocument/2006/relationships/image" Target="media/image122.wmf"/><Relationship Id="rId434" Type="http://schemas.openxmlformats.org/officeDocument/2006/relationships/oleObject" Target="embeddings/oleObject231.bin"/><Relationship Id="rId476" Type="http://schemas.openxmlformats.org/officeDocument/2006/relationships/image" Target="media/image215.wmf"/><Relationship Id="rId641" Type="http://schemas.openxmlformats.org/officeDocument/2006/relationships/oleObject" Target="embeddings/oleObject348.bin"/><Relationship Id="rId683" Type="http://schemas.openxmlformats.org/officeDocument/2006/relationships/oleObject" Target="embeddings/oleObject373.bin"/><Relationship Id="rId739" Type="http://schemas.openxmlformats.org/officeDocument/2006/relationships/image" Target="media/image329.wmf"/><Relationship Id="rId890" Type="http://schemas.openxmlformats.org/officeDocument/2006/relationships/image" Target="media/image395.wmf"/><Relationship Id="rId904" Type="http://schemas.openxmlformats.org/officeDocument/2006/relationships/image" Target="media/image402.wmf"/><Relationship Id="rId33" Type="http://schemas.openxmlformats.org/officeDocument/2006/relationships/image" Target="media/image13.wmf"/><Relationship Id="rId129" Type="http://schemas.openxmlformats.org/officeDocument/2006/relationships/oleObject" Target="embeddings/oleObject65.bin"/><Relationship Id="rId280" Type="http://schemas.openxmlformats.org/officeDocument/2006/relationships/oleObject" Target="embeddings/oleObject146.bin"/><Relationship Id="rId336" Type="http://schemas.openxmlformats.org/officeDocument/2006/relationships/image" Target="media/image152.wmf"/><Relationship Id="rId501" Type="http://schemas.openxmlformats.org/officeDocument/2006/relationships/oleObject" Target="embeddings/oleObject269.bin"/><Relationship Id="rId543" Type="http://schemas.openxmlformats.org/officeDocument/2006/relationships/oleObject" Target="embeddings/oleObject291.bin"/><Relationship Id="rId946" Type="http://schemas.openxmlformats.org/officeDocument/2006/relationships/oleObject" Target="embeddings/oleObject519.bin"/><Relationship Id="rId988" Type="http://schemas.openxmlformats.org/officeDocument/2006/relationships/oleObject" Target="embeddings/oleObject543.bin"/><Relationship Id="rId75" Type="http://schemas.openxmlformats.org/officeDocument/2006/relationships/image" Target="media/image33.wmf"/><Relationship Id="rId140" Type="http://schemas.openxmlformats.org/officeDocument/2006/relationships/image" Target="media/image63.wmf"/><Relationship Id="rId182" Type="http://schemas.openxmlformats.org/officeDocument/2006/relationships/oleObject" Target="embeddings/oleObject94.bin"/><Relationship Id="rId378" Type="http://schemas.openxmlformats.org/officeDocument/2006/relationships/oleObject" Target="embeddings/oleObject199.bin"/><Relationship Id="rId403" Type="http://schemas.openxmlformats.org/officeDocument/2006/relationships/oleObject" Target="embeddings/oleObject213.bin"/><Relationship Id="rId585" Type="http://schemas.openxmlformats.org/officeDocument/2006/relationships/image" Target="media/image264.wmf"/><Relationship Id="rId750" Type="http://schemas.openxmlformats.org/officeDocument/2006/relationships/oleObject" Target="embeddings/oleObject409.bin"/><Relationship Id="rId792" Type="http://schemas.openxmlformats.org/officeDocument/2006/relationships/oleObject" Target="embeddings/oleObject432.bin"/><Relationship Id="rId806" Type="http://schemas.openxmlformats.org/officeDocument/2006/relationships/oleObject" Target="embeddings/oleObject440.bin"/><Relationship Id="rId848" Type="http://schemas.openxmlformats.org/officeDocument/2006/relationships/image" Target="media/image376.wmf"/><Relationship Id="rId1033" Type="http://schemas.openxmlformats.org/officeDocument/2006/relationships/fontTable" Target="fontTable.xml"/><Relationship Id="rId6" Type="http://schemas.openxmlformats.org/officeDocument/2006/relationships/footnotes" Target="footnotes.xml"/><Relationship Id="rId238" Type="http://schemas.openxmlformats.org/officeDocument/2006/relationships/oleObject" Target="embeddings/oleObject124.bin"/><Relationship Id="rId445" Type="http://schemas.openxmlformats.org/officeDocument/2006/relationships/image" Target="media/image200.wmf"/><Relationship Id="rId487" Type="http://schemas.openxmlformats.org/officeDocument/2006/relationships/oleObject" Target="embeddings/oleObject261.bin"/><Relationship Id="rId610" Type="http://schemas.openxmlformats.org/officeDocument/2006/relationships/oleObject" Target="embeddings/oleObject329.bin"/><Relationship Id="rId652" Type="http://schemas.openxmlformats.org/officeDocument/2006/relationships/oleObject" Target="embeddings/oleObject355.bin"/><Relationship Id="rId694" Type="http://schemas.openxmlformats.org/officeDocument/2006/relationships/image" Target="media/image308.wmf"/><Relationship Id="rId708" Type="http://schemas.openxmlformats.org/officeDocument/2006/relationships/image" Target="media/image315.wmf"/><Relationship Id="rId915" Type="http://schemas.openxmlformats.org/officeDocument/2006/relationships/image" Target="media/image407.wmf"/><Relationship Id="rId291" Type="http://schemas.openxmlformats.org/officeDocument/2006/relationships/image" Target="media/image132.wmf"/><Relationship Id="rId305" Type="http://schemas.openxmlformats.org/officeDocument/2006/relationships/oleObject" Target="embeddings/oleObject161.bin"/><Relationship Id="rId347" Type="http://schemas.openxmlformats.org/officeDocument/2006/relationships/oleObject" Target="embeddings/oleObject183.bin"/><Relationship Id="rId512" Type="http://schemas.openxmlformats.org/officeDocument/2006/relationships/oleObject" Target="embeddings/oleObject275.bin"/><Relationship Id="rId957" Type="http://schemas.openxmlformats.org/officeDocument/2006/relationships/oleObject" Target="embeddings/oleObject526.bin"/><Relationship Id="rId999" Type="http://schemas.openxmlformats.org/officeDocument/2006/relationships/image" Target="media/image443.wmf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2.bin"/><Relationship Id="rId151" Type="http://schemas.openxmlformats.org/officeDocument/2006/relationships/oleObject" Target="embeddings/oleObject76.bin"/><Relationship Id="rId389" Type="http://schemas.openxmlformats.org/officeDocument/2006/relationships/oleObject" Target="embeddings/oleObject205.bin"/><Relationship Id="rId554" Type="http://schemas.openxmlformats.org/officeDocument/2006/relationships/oleObject" Target="embeddings/oleObject297.bin"/><Relationship Id="rId596" Type="http://schemas.openxmlformats.org/officeDocument/2006/relationships/image" Target="media/image269.wmf"/><Relationship Id="rId761" Type="http://schemas.openxmlformats.org/officeDocument/2006/relationships/image" Target="media/image340.wmf"/><Relationship Id="rId817" Type="http://schemas.openxmlformats.org/officeDocument/2006/relationships/image" Target="media/image364.wmf"/><Relationship Id="rId859" Type="http://schemas.openxmlformats.org/officeDocument/2006/relationships/oleObject" Target="embeddings/oleObject472.bin"/><Relationship Id="rId1002" Type="http://schemas.openxmlformats.org/officeDocument/2006/relationships/oleObject" Target="embeddings/oleObject551.bin"/><Relationship Id="rId193" Type="http://schemas.openxmlformats.org/officeDocument/2006/relationships/oleObject" Target="embeddings/oleObject101.bin"/><Relationship Id="rId207" Type="http://schemas.openxmlformats.org/officeDocument/2006/relationships/oleObject" Target="embeddings/oleObject108.bin"/><Relationship Id="rId249" Type="http://schemas.openxmlformats.org/officeDocument/2006/relationships/oleObject" Target="embeddings/oleObject130.bin"/><Relationship Id="rId414" Type="http://schemas.openxmlformats.org/officeDocument/2006/relationships/image" Target="media/image189.wmf"/><Relationship Id="rId456" Type="http://schemas.openxmlformats.org/officeDocument/2006/relationships/image" Target="media/image205.wmf"/><Relationship Id="rId498" Type="http://schemas.openxmlformats.org/officeDocument/2006/relationships/image" Target="media/image224.wmf"/><Relationship Id="rId621" Type="http://schemas.openxmlformats.org/officeDocument/2006/relationships/oleObject" Target="embeddings/oleObject335.bin"/><Relationship Id="rId663" Type="http://schemas.openxmlformats.org/officeDocument/2006/relationships/oleObject" Target="embeddings/oleObject363.bin"/><Relationship Id="rId870" Type="http://schemas.openxmlformats.org/officeDocument/2006/relationships/image" Target="media/image385.wmf"/><Relationship Id="rId13" Type="http://schemas.openxmlformats.org/officeDocument/2006/relationships/oleObject" Target="embeddings/oleObject3.bin"/><Relationship Id="rId109" Type="http://schemas.openxmlformats.org/officeDocument/2006/relationships/image" Target="media/image48.wmf"/><Relationship Id="rId260" Type="http://schemas.openxmlformats.org/officeDocument/2006/relationships/image" Target="media/image118.wmf"/><Relationship Id="rId316" Type="http://schemas.openxmlformats.org/officeDocument/2006/relationships/image" Target="media/image143.wmf"/><Relationship Id="rId523" Type="http://schemas.openxmlformats.org/officeDocument/2006/relationships/image" Target="media/image236.wmf"/><Relationship Id="rId719" Type="http://schemas.openxmlformats.org/officeDocument/2006/relationships/oleObject" Target="embeddings/oleObject392.bin"/><Relationship Id="rId926" Type="http://schemas.openxmlformats.org/officeDocument/2006/relationships/oleObject" Target="embeddings/oleObject508.bin"/><Relationship Id="rId968" Type="http://schemas.openxmlformats.org/officeDocument/2006/relationships/image" Target="media/image429.wmf"/><Relationship Id="rId55" Type="http://schemas.openxmlformats.org/officeDocument/2006/relationships/image" Target="media/image24.wmf"/><Relationship Id="rId97" Type="http://schemas.openxmlformats.org/officeDocument/2006/relationships/image" Target="media/image43.wmf"/><Relationship Id="rId120" Type="http://schemas.openxmlformats.org/officeDocument/2006/relationships/image" Target="media/image53.wmf"/><Relationship Id="rId358" Type="http://schemas.openxmlformats.org/officeDocument/2006/relationships/oleObject" Target="embeddings/oleObject189.bin"/><Relationship Id="rId565" Type="http://schemas.openxmlformats.org/officeDocument/2006/relationships/image" Target="media/image256.wmf"/><Relationship Id="rId730" Type="http://schemas.openxmlformats.org/officeDocument/2006/relationships/image" Target="media/image325.wmf"/><Relationship Id="rId772" Type="http://schemas.openxmlformats.org/officeDocument/2006/relationships/image" Target="media/image345.wmf"/><Relationship Id="rId828" Type="http://schemas.openxmlformats.org/officeDocument/2006/relationships/oleObject" Target="embeddings/oleObject453.bin"/><Relationship Id="rId1013" Type="http://schemas.openxmlformats.org/officeDocument/2006/relationships/image" Target="media/image450.wmf"/><Relationship Id="rId162" Type="http://schemas.openxmlformats.org/officeDocument/2006/relationships/oleObject" Target="embeddings/oleObject83.bin"/><Relationship Id="rId218" Type="http://schemas.openxmlformats.org/officeDocument/2006/relationships/image" Target="media/image98.wmf"/><Relationship Id="rId425" Type="http://schemas.openxmlformats.org/officeDocument/2006/relationships/image" Target="media/image193.wmf"/><Relationship Id="rId467" Type="http://schemas.openxmlformats.org/officeDocument/2006/relationships/oleObject" Target="embeddings/oleObject250.bin"/><Relationship Id="rId632" Type="http://schemas.openxmlformats.org/officeDocument/2006/relationships/oleObject" Target="embeddings/oleObject343.bin"/><Relationship Id="rId271" Type="http://schemas.openxmlformats.org/officeDocument/2006/relationships/image" Target="media/image123.wmf"/><Relationship Id="rId674" Type="http://schemas.openxmlformats.org/officeDocument/2006/relationships/image" Target="media/image299.wmf"/><Relationship Id="rId881" Type="http://schemas.openxmlformats.org/officeDocument/2006/relationships/oleObject" Target="embeddings/oleObject484.bin"/><Relationship Id="rId937" Type="http://schemas.openxmlformats.org/officeDocument/2006/relationships/image" Target="media/image416.wmf"/><Relationship Id="rId979" Type="http://schemas.openxmlformats.org/officeDocument/2006/relationships/oleObject" Target="embeddings/oleObject538.bin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1.bin"/><Relationship Id="rId131" Type="http://schemas.openxmlformats.org/officeDocument/2006/relationships/oleObject" Target="embeddings/oleObject66.bin"/><Relationship Id="rId327" Type="http://schemas.openxmlformats.org/officeDocument/2006/relationships/oleObject" Target="embeddings/oleObject173.bin"/><Relationship Id="rId369" Type="http://schemas.openxmlformats.org/officeDocument/2006/relationships/image" Target="media/image168.wmf"/><Relationship Id="rId534" Type="http://schemas.openxmlformats.org/officeDocument/2006/relationships/oleObject" Target="embeddings/oleObject286.bin"/><Relationship Id="rId576" Type="http://schemas.openxmlformats.org/officeDocument/2006/relationships/oleObject" Target="embeddings/oleObject310.bin"/><Relationship Id="rId741" Type="http://schemas.openxmlformats.org/officeDocument/2006/relationships/image" Target="media/image330.wmf"/><Relationship Id="rId783" Type="http://schemas.openxmlformats.org/officeDocument/2006/relationships/image" Target="media/image350.wmf"/><Relationship Id="rId839" Type="http://schemas.openxmlformats.org/officeDocument/2006/relationships/image" Target="media/image373.wmf"/><Relationship Id="rId990" Type="http://schemas.openxmlformats.org/officeDocument/2006/relationships/oleObject" Target="embeddings/oleObject544.bin"/><Relationship Id="rId173" Type="http://schemas.openxmlformats.org/officeDocument/2006/relationships/oleObject" Target="embeddings/oleObject89.bin"/><Relationship Id="rId229" Type="http://schemas.openxmlformats.org/officeDocument/2006/relationships/oleObject" Target="embeddings/oleObject119.bin"/><Relationship Id="rId380" Type="http://schemas.openxmlformats.org/officeDocument/2006/relationships/oleObject" Target="embeddings/oleObject200.bin"/><Relationship Id="rId436" Type="http://schemas.openxmlformats.org/officeDocument/2006/relationships/oleObject" Target="embeddings/oleObject232.bin"/><Relationship Id="rId601" Type="http://schemas.openxmlformats.org/officeDocument/2006/relationships/oleObject" Target="embeddings/oleObject323.bin"/><Relationship Id="rId643" Type="http://schemas.openxmlformats.org/officeDocument/2006/relationships/oleObject" Target="embeddings/oleObject349.bin"/><Relationship Id="rId1024" Type="http://schemas.openxmlformats.org/officeDocument/2006/relationships/oleObject" Target="embeddings/oleObject564.bin"/><Relationship Id="rId240" Type="http://schemas.openxmlformats.org/officeDocument/2006/relationships/oleObject" Target="embeddings/oleObject125.bin"/><Relationship Id="rId478" Type="http://schemas.openxmlformats.org/officeDocument/2006/relationships/image" Target="media/image216.wmf"/><Relationship Id="rId685" Type="http://schemas.openxmlformats.org/officeDocument/2006/relationships/oleObject" Target="embeddings/oleObject374.bin"/><Relationship Id="rId850" Type="http://schemas.openxmlformats.org/officeDocument/2006/relationships/oleObject" Target="embeddings/oleObject467.bin"/><Relationship Id="rId892" Type="http://schemas.openxmlformats.org/officeDocument/2006/relationships/image" Target="media/image396.wmf"/><Relationship Id="rId906" Type="http://schemas.openxmlformats.org/officeDocument/2006/relationships/image" Target="media/image403.wmf"/><Relationship Id="rId948" Type="http://schemas.openxmlformats.org/officeDocument/2006/relationships/image" Target="media/image421.wmf"/><Relationship Id="rId35" Type="http://schemas.openxmlformats.org/officeDocument/2006/relationships/image" Target="media/image14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50.bin"/><Relationship Id="rId282" Type="http://schemas.openxmlformats.org/officeDocument/2006/relationships/oleObject" Target="embeddings/oleObject148.bin"/><Relationship Id="rId338" Type="http://schemas.openxmlformats.org/officeDocument/2006/relationships/image" Target="media/image153.wmf"/><Relationship Id="rId503" Type="http://schemas.openxmlformats.org/officeDocument/2006/relationships/oleObject" Target="embeddings/oleObject270.bin"/><Relationship Id="rId545" Type="http://schemas.openxmlformats.org/officeDocument/2006/relationships/image" Target="media/image246.wmf"/><Relationship Id="rId587" Type="http://schemas.openxmlformats.org/officeDocument/2006/relationships/oleObject" Target="embeddings/oleObject316.bin"/><Relationship Id="rId710" Type="http://schemas.openxmlformats.org/officeDocument/2006/relationships/image" Target="media/image316.wmf"/><Relationship Id="rId752" Type="http://schemas.openxmlformats.org/officeDocument/2006/relationships/oleObject" Target="embeddings/oleObject410.bin"/><Relationship Id="rId808" Type="http://schemas.openxmlformats.org/officeDocument/2006/relationships/oleObject" Target="embeddings/oleObject441.bin"/><Relationship Id="rId8" Type="http://schemas.openxmlformats.org/officeDocument/2006/relationships/image" Target="media/image1.wmf"/><Relationship Id="rId142" Type="http://schemas.openxmlformats.org/officeDocument/2006/relationships/image" Target="media/image64.wmf"/><Relationship Id="rId184" Type="http://schemas.openxmlformats.org/officeDocument/2006/relationships/oleObject" Target="embeddings/oleObject95.bin"/><Relationship Id="rId391" Type="http://schemas.openxmlformats.org/officeDocument/2006/relationships/image" Target="media/image178.wmf"/><Relationship Id="rId405" Type="http://schemas.openxmlformats.org/officeDocument/2006/relationships/oleObject" Target="embeddings/oleObject214.bin"/><Relationship Id="rId447" Type="http://schemas.openxmlformats.org/officeDocument/2006/relationships/oleObject" Target="embeddings/oleObject240.bin"/><Relationship Id="rId612" Type="http://schemas.openxmlformats.org/officeDocument/2006/relationships/oleObject" Target="embeddings/oleObject330.bin"/><Relationship Id="rId794" Type="http://schemas.openxmlformats.org/officeDocument/2006/relationships/oleObject" Target="embeddings/oleObject433.bin"/><Relationship Id="rId251" Type="http://schemas.openxmlformats.org/officeDocument/2006/relationships/oleObject" Target="embeddings/oleObject131.bin"/><Relationship Id="rId489" Type="http://schemas.openxmlformats.org/officeDocument/2006/relationships/image" Target="media/image220.wmf"/><Relationship Id="rId654" Type="http://schemas.openxmlformats.org/officeDocument/2006/relationships/image" Target="media/image291.wmf"/><Relationship Id="rId696" Type="http://schemas.openxmlformats.org/officeDocument/2006/relationships/image" Target="media/image309.wmf"/><Relationship Id="rId861" Type="http://schemas.openxmlformats.org/officeDocument/2006/relationships/image" Target="media/image381.wmf"/><Relationship Id="rId917" Type="http://schemas.openxmlformats.org/officeDocument/2006/relationships/oleObject" Target="embeddings/oleObject503.bin"/><Relationship Id="rId959" Type="http://schemas.openxmlformats.org/officeDocument/2006/relationships/oleObject" Target="embeddings/oleObject527.bin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54.bin"/><Relationship Id="rId307" Type="http://schemas.openxmlformats.org/officeDocument/2006/relationships/oleObject" Target="embeddings/oleObject162.bin"/><Relationship Id="rId349" Type="http://schemas.openxmlformats.org/officeDocument/2006/relationships/image" Target="media/image158.wmf"/><Relationship Id="rId514" Type="http://schemas.openxmlformats.org/officeDocument/2006/relationships/oleObject" Target="embeddings/oleObject276.bin"/><Relationship Id="rId556" Type="http://schemas.openxmlformats.org/officeDocument/2006/relationships/oleObject" Target="embeddings/oleObject298.bin"/><Relationship Id="rId721" Type="http://schemas.openxmlformats.org/officeDocument/2006/relationships/oleObject" Target="embeddings/oleObject393.bin"/><Relationship Id="rId763" Type="http://schemas.openxmlformats.org/officeDocument/2006/relationships/image" Target="media/image341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49.wmf"/><Relationship Id="rId153" Type="http://schemas.openxmlformats.org/officeDocument/2006/relationships/image" Target="media/image69.wmf"/><Relationship Id="rId195" Type="http://schemas.openxmlformats.org/officeDocument/2006/relationships/oleObject" Target="embeddings/oleObject102.bin"/><Relationship Id="rId209" Type="http://schemas.openxmlformats.org/officeDocument/2006/relationships/oleObject" Target="embeddings/oleObject109.bin"/><Relationship Id="rId360" Type="http://schemas.openxmlformats.org/officeDocument/2006/relationships/oleObject" Target="embeddings/oleObject190.bin"/><Relationship Id="rId416" Type="http://schemas.openxmlformats.org/officeDocument/2006/relationships/image" Target="media/image190.wmf"/><Relationship Id="rId598" Type="http://schemas.openxmlformats.org/officeDocument/2006/relationships/image" Target="media/image270.wmf"/><Relationship Id="rId819" Type="http://schemas.openxmlformats.org/officeDocument/2006/relationships/oleObject" Target="embeddings/oleObject448.bin"/><Relationship Id="rId970" Type="http://schemas.openxmlformats.org/officeDocument/2006/relationships/image" Target="media/image430.wmf"/><Relationship Id="rId1004" Type="http://schemas.openxmlformats.org/officeDocument/2006/relationships/oleObject" Target="embeddings/oleObject552.bin"/><Relationship Id="rId220" Type="http://schemas.openxmlformats.org/officeDocument/2006/relationships/image" Target="media/image99.wmf"/><Relationship Id="rId458" Type="http://schemas.openxmlformats.org/officeDocument/2006/relationships/image" Target="media/image206.wmf"/><Relationship Id="rId623" Type="http://schemas.openxmlformats.org/officeDocument/2006/relationships/oleObject" Target="embeddings/oleObject336.bin"/><Relationship Id="rId665" Type="http://schemas.openxmlformats.org/officeDocument/2006/relationships/oleObject" Target="embeddings/oleObject364.bin"/><Relationship Id="rId830" Type="http://schemas.openxmlformats.org/officeDocument/2006/relationships/oleObject" Target="embeddings/oleObject454.bin"/><Relationship Id="rId872" Type="http://schemas.openxmlformats.org/officeDocument/2006/relationships/image" Target="media/image386.wmf"/><Relationship Id="rId928" Type="http://schemas.openxmlformats.org/officeDocument/2006/relationships/oleObject" Target="embeddings/oleObject509.bin"/><Relationship Id="rId15" Type="http://schemas.openxmlformats.org/officeDocument/2006/relationships/oleObject" Target="embeddings/oleObject4.bin"/><Relationship Id="rId57" Type="http://schemas.openxmlformats.org/officeDocument/2006/relationships/image" Target="media/image25.wmf"/><Relationship Id="rId262" Type="http://schemas.openxmlformats.org/officeDocument/2006/relationships/image" Target="media/image119.wmf"/><Relationship Id="rId318" Type="http://schemas.openxmlformats.org/officeDocument/2006/relationships/image" Target="media/image144.wmf"/><Relationship Id="rId525" Type="http://schemas.openxmlformats.org/officeDocument/2006/relationships/image" Target="media/image237.wmf"/><Relationship Id="rId567" Type="http://schemas.openxmlformats.org/officeDocument/2006/relationships/oleObject" Target="embeddings/oleObject304.bin"/><Relationship Id="rId732" Type="http://schemas.openxmlformats.org/officeDocument/2006/relationships/image" Target="media/image326.wmf"/><Relationship Id="rId99" Type="http://schemas.openxmlformats.org/officeDocument/2006/relationships/oleObject" Target="embeddings/oleObject49.bin"/><Relationship Id="rId122" Type="http://schemas.openxmlformats.org/officeDocument/2006/relationships/image" Target="media/image54.emf"/><Relationship Id="rId164" Type="http://schemas.openxmlformats.org/officeDocument/2006/relationships/oleObject" Target="embeddings/oleObject84.bin"/><Relationship Id="rId371" Type="http://schemas.openxmlformats.org/officeDocument/2006/relationships/image" Target="media/image169.wmf"/><Relationship Id="rId774" Type="http://schemas.openxmlformats.org/officeDocument/2006/relationships/image" Target="media/image346.wmf"/><Relationship Id="rId981" Type="http://schemas.openxmlformats.org/officeDocument/2006/relationships/oleObject" Target="embeddings/oleObject539.bin"/><Relationship Id="rId1015" Type="http://schemas.openxmlformats.org/officeDocument/2006/relationships/oleObject" Target="embeddings/oleObject558.bin"/><Relationship Id="rId427" Type="http://schemas.openxmlformats.org/officeDocument/2006/relationships/image" Target="media/image194.wmf"/><Relationship Id="rId469" Type="http://schemas.openxmlformats.org/officeDocument/2006/relationships/oleObject" Target="embeddings/oleObject251.bin"/><Relationship Id="rId634" Type="http://schemas.openxmlformats.org/officeDocument/2006/relationships/oleObject" Target="embeddings/oleObject344.bin"/><Relationship Id="rId676" Type="http://schemas.openxmlformats.org/officeDocument/2006/relationships/image" Target="media/image300.wmf"/><Relationship Id="rId841" Type="http://schemas.openxmlformats.org/officeDocument/2006/relationships/image" Target="media/image374.wmf"/><Relationship Id="rId883" Type="http://schemas.openxmlformats.org/officeDocument/2006/relationships/oleObject" Target="embeddings/oleObject485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04.wmf"/><Relationship Id="rId273" Type="http://schemas.openxmlformats.org/officeDocument/2006/relationships/image" Target="media/image124.wmf"/><Relationship Id="rId329" Type="http://schemas.openxmlformats.org/officeDocument/2006/relationships/oleObject" Target="embeddings/oleObject174.bin"/><Relationship Id="rId480" Type="http://schemas.openxmlformats.org/officeDocument/2006/relationships/image" Target="media/image217.wmf"/><Relationship Id="rId536" Type="http://schemas.openxmlformats.org/officeDocument/2006/relationships/image" Target="media/image242.wmf"/><Relationship Id="rId701" Type="http://schemas.openxmlformats.org/officeDocument/2006/relationships/oleObject" Target="embeddings/oleObject383.bin"/><Relationship Id="rId939" Type="http://schemas.openxmlformats.org/officeDocument/2006/relationships/image" Target="media/image417.wmf"/><Relationship Id="rId68" Type="http://schemas.openxmlformats.org/officeDocument/2006/relationships/oleObject" Target="embeddings/oleObject32.bin"/><Relationship Id="rId133" Type="http://schemas.openxmlformats.org/officeDocument/2006/relationships/oleObject" Target="embeddings/oleObject67.bin"/><Relationship Id="rId175" Type="http://schemas.openxmlformats.org/officeDocument/2006/relationships/oleObject" Target="embeddings/oleObject90.bin"/><Relationship Id="rId340" Type="http://schemas.openxmlformats.org/officeDocument/2006/relationships/image" Target="media/image154.wmf"/><Relationship Id="rId578" Type="http://schemas.openxmlformats.org/officeDocument/2006/relationships/oleObject" Target="embeddings/oleObject311.bin"/><Relationship Id="rId743" Type="http://schemas.openxmlformats.org/officeDocument/2006/relationships/image" Target="media/image331.wmf"/><Relationship Id="rId785" Type="http://schemas.openxmlformats.org/officeDocument/2006/relationships/image" Target="media/image351.wmf"/><Relationship Id="rId950" Type="http://schemas.openxmlformats.org/officeDocument/2006/relationships/oleObject" Target="embeddings/oleObject522.bin"/><Relationship Id="rId992" Type="http://schemas.openxmlformats.org/officeDocument/2006/relationships/oleObject" Target="embeddings/oleObject545.bin"/><Relationship Id="rId1026" Type="http://schemas.openxmlformats.org/officeDocument/2006/relationships/oleObject" Target="embeddings/oleObject565.bin"/><Relationship Id="rId200" Type="http://schemas.openxmlformats.org/officeDocument/2006/relationships/image" Target="media/image89.wmf"/><Relationship Id="rId382" Type="http://schemas.openxmlformats.org/officeDocument/2006/relationships/oleObject" Target="embeddings/oleObject201.bin"/><Relationship Id="rId438" Type="http://schemas.openxmlformats.org/officeDocument/2006/relationships/oleObject" Target="embeddings/oleObject234.bin"/><Relationship Id="rId603" Type="http://schemas.openxmlformats.org/officeDocument/2006/relationships/image" Target="media/image272.wmf"/><Relationship Id="rId645" Type="http://schemas.openxmlformats.org/officeDocument/2006/relationships/image" Target="media/image288.wmf"/><Relationship Id="rId687" Type="http://schemas.openxmlformats.org/officeDocument/2006/relationships/oleObject" Target="embeddings/oleObject375.bin"/><Relationship Id="rId810" Type="http://schemas.openxmlformats.org/officeDocument/2006/relationships/image" Target="media/image361.wmf"/><Relationship Id="rId852" Type="http://schemas.openxmlformats.org/officeDocument/2006/relationships/image" Target="media/image377.wmf"/><Relationship Id="rId908" Type="http://schemas.openxmlformats.org/officeDocument/2006/relationships/oleObject" Target="embeddings/oleObject498.bin"/><Relationship Id="rId242" Type="http://schemas.openxmlformats.org/officeDocument/2006/relationships/oleObject" Target="embeddings/oleObject126.bin"/><Relationship Id="rId284" Type="http://schemas.openxmlformats.org/officeDocument/2006/relationships/oleObject" Target="embeddings/oleObject149.bin"/><Relationship Id="rId491" Type="http://schemas.openxmlformats.org/officeDocument/2006/relationships/image" Target="media/image221.wmf"/><Relationship Id="rId505" Type="http://schemas.openxmlformats.org/officeDocument/2006/relationships/oleObject" Target="embeddings/oleObject271.bin"/><Relationship Id="rId712" Type="http://schemas.openxmlformats.org/officeDocument/2006/relationships/image" Target="media/image317.wmf"/><Relationship Id="rId894" Type="http://schemas.openxmlformats.org/officeDocument/2006/relationships/image" Target="media/image397.wmf"/><Relationship Id="rId37" Type="http://schemas.openxmlformats.org/officeDocument/2006/relationships/image" Target="media/image15.wmf"/><Relationship Id="rId79" Type="http://schemas.openxmlformats.org/officeDocument/2006/relationships/image" Target="media/image35.wmf"/><Relationship Id="rId102" Type="http://schemas.openxmlformats.org/officeDocument/2006/relationships/oleObject" Target="embeddings/oleObject51.bin"/><Relationship Id="rId144" Type="http://schemas.openxmlformats.org/officeDocument/2006/relationships/image" Target="media/image65.wmf"/><Relationship Id="rId547" Type="http://schemas.openxmlformats.org/officeDocument/2006/relationships/image" Target="media/image247.wmf"/><Relationship Id="rId589" Type="http://schemas.openxmlformats.org/officeDocument/2006/relationships/oleObject" Target="embeddings/oleObject317.bin"/><Relationship Id="rId754" Type="http://schemas.openxmlformats.org/officeDocument/2006/relationships/oleObject" Target="embeddings/oleObject411.bin"/><Relationship Id="rId796" Type="http://schemas.openxmlformats.org/officeDocument/2006/relationships/image" Target="media/image355.wmf"/><Relationship Id="rId961" Type="http://schemas.openxmlformats.org/officeDocument/2006/relationships/oleObject" Target="embeddings/oleObject528.bin"/><Relationship Id="rId90" Type="http://schemas.openxmlformats.org/officeDocument/2006/relationships/oleObject" Target="embeddings/oleObject44.bin"/><Relationship Id="rId186" Type="http://schemas.openxmlformats.org/officeDocument/2006/relationships/oleObject" Target="embeddings/oleObject96.bin"/><Relationship Id="rId351" Type="http://schemas.openxmlformats.org/officeDocument/2006/relationships/image" Target="media/image159.wmf"/><Relationship Id="rId393" Type="http://schemas.openxmlformats.org/officeDocument/2006/relationships/image" Target="media/image179.wmf"/><Relationship Id="rId407" Type="http://schemas.openxmlformats.org/officeDocument/2006/relationships/oleObject" Target="embeddings/oleObject215.bin"/><Relationship Id="rId449" Type="http://schemas.openxmlformats.org/officeDocument/2006/relationships/oleObject" Target="embeddings/oleObject241.bin"/><Relationship Id="rId614" Type="http://schemas.openxmlformats.org/officeDocument/2006/relationships/oleObject" Target="embeddings/oleObject331.bin"/><Relationship Id="rId656" Type="http://schemas.openxmlformats.org/officeDocument/2006/relationships/oleObject" Target="embeddings/oleObject358.bin"/><Relationship Id="rId821" Type="http://schemas.openxmlformats.org/officeDocument/2006/relationships/oleObject" Target="embeddings/oleObject449.bin"/><Relationship Id="rId863" Type="http://schemas.openxmlformats.org/officeDocument/2006/relationships/image" Target="media/image382.wmf"/><Relationship Id="rId211" Type="http://schemas.openxmlformats.org/officeDocument/2006/relationships/oleObject" Target="embeddings/oleObject110.bin"/><Relationship Id="rId253" Type="http://schemas.openxmlformats.org/officeDocument/2006/relationships/oleObject" Target="embeddings/oleObject132.bin"/><Relationship Id="rId295" Type="http://schemas.openxmlformats.org/officeDocument/2006/relationships/oleObject" Target="embeddings/oleObject155.bin"/><Relationship Id="rId309" Type="http://schemas.openxmlformats.org/officeDocument/2006/relationships/oleObject" Target="embeddings/oleObject163.bin"/><Relationship Id="rId460" Type="http://schemas.openxmlformats.org/officeDocument/2006/relationships/image" Target="media/image207.wmf"/><Relationship Id="rId516" Type="http://schemas.openxmlformats.org/officeDocument/2006/relationships/oleObject" Target="embeddings/oleObject277.bin"/><Relationship Id="rId698" Type="http://schemas.openxmlformats.org/officeDocument/2006/relationships/image" Target="media/image310.wmf"/><Relationship Id="rId919" Type="http://schemas.openxmlformats.org/officeDocument/2006/relationships/oleObject" Target="embeddings/oleObject504.bin"/><Relationship Id="rId48" Type="http://schemas.openxmlformats.org/officeDocument/2006/relationships/oleObject" Target="embeddings/oleObject21.bin"/><Relationship Id="rId113" Type="http://schemas.openxmlformats.org/officeDocument/2006/relationships/image" Target="media/image50.wmf"/><Relationship Id="rId320" Type="http://schemas.openxmlformats.org/officeDocument/2006/relationships/image" Target="media/image145.wmf"/><Relationship Id="rId558" Type="http://schemas.openxmlformats.org/officeDocument/2006/relationships/oleObject" Target="embeddings/oleObject299.bin"/><Relationship Id="rId723" Type="http://schemas.openxmlformats.org/officeDocument/2006/relationships/image" Target="media/image322.wmf"/><Relationship Id="rId765" Type="http://schemas.openxmlformats.org/officeDocument/2006/relationships/image" Target="media/image342.wmf"/><Relationship Id="rId930" Type="http://schemas.openxmlformats.org/officeDocument/2006/relationships/oleObject" Target="embeddings/oleObject510.bin"/><Relationship Id="rId972" Type="http://schemas.openxmlformats.org/officeDocument/2006/relationships/image" Target="media/image431.wmf"/><Relationship Id="rId1006" Type="http://schemas.openxmlformats.org/officeDocument/2006/relationships/oleObject" Target="embeddings/oleObject553.bin"/><Relationship Id="rId155" Type="http://schemas.openxmlformats.org/officeDocument/2006/relationships/image" Target="media/image70.wmf"/><Relationship Id="rId197" Type="http://schemas.openxmlformats.org/officeDocument/2006/relationships/oleObject" Target="embeddings/oleObject103.bin"/><Relationship Id="rId362" Type="http://schemas.openxmlformats.org/officeDocument/2006/relationships/oleObject" Target="embeddings/oleObject191.bin"/><Relationship Id="rId418" Type="http://schemas.openxmlformats.org/officeDocument/2006/relationships/oleObject" Target="embeddings/oleObject221.bin"/><Relationship Id="rId625" Type="http://schemas.openxmlformats.org/officeDocument/2006/relationships/image" Target="media/image281.wmf"/><Relationship Id="rId832" Type="http://schemas.openxmlformats.org/officeDocument/2006/relationships/oleObject" Target="embeddings/oleObject455.bin"/><Relationship Id="rId222" Type="http://schemas.openxmlformats.org/officeDocument/2006/relationships/image" Target="media/image100.wmf"/><Relationship Id="rId264" Type="http://schemas.openxmlformats.org/officeDocument/2006/relationships/image" Target="media/image120.wmf"/><Relationship Id="rId471" Type="http://schemas.openxmlformats.org/officeDocument/2006/relationships/oleObject" Target="embeddings/oleObject252.bin"/><Relationship Id="rId667" Type="http://schemas.openxmlformats.org/officeDocument/2006/relationships/oleObject" Target="embeddings/oleObject365.bin"/><Relationship Id="rId874" Type="http://schemas.openxmlformats.org/officeDocument/2006/relationships/image" Target="media/image387.wmf"/><Relationship Id="rId17" Type="http://schemas.openxmlformats.org/officeDocument/2006/relationships/oleObject" Target="embeddings/oleObject5.bin"/><Relationship Id="rId59" Type="http://schemas.openxmlformats.org/officeDocument/2006/relationships/image" Target="media/image26.wmf"/><Relationship Id="rId124" Type="http://schemas.openxmlformats.org/officeDocument/2006/relationships/image" Target="media/image55.wmf"/><Relationship Id="rId527" Type="http://schemas.openxmlformats.org/officeDocument/2006/relationships/image" Target="media/image238.wmf"/><Relationship Id="rId569" Type="http://schemas.openxmlformats.org/officeDocument/2006/relationships/image" Target="media/image257.wmf"/><Relationship Id="rId734" Type="http://schemas.openxmlformats.org/officeDocument/2006/relationships/oleObject" Target="embeddings/oleObject401.bin"/><Relationship Id="rId776" Type="http://schemas.openxmlformats.org/officeDocument/2006/relationships/image" Target="media/image347.wmf"/><Relationship Id="rId941" Type="http://schemas.openxmlformats.org/officeDocument/2006/relationships/image" Target="media/image418.wmf"/><Relationship Id="rId983" Type="http://schemas.openxmlformats.org/officeDocument/2006/relationships/oleObject" Target="embeddings/oleObject540.bin"/><Relationship Id="rId70" Type="http://schemas.openxmlformats.org/officeDocument/2006/relationships/oleObject" Target="embeddings/oleObject33.bin"/><Relationship Id="rId166" Type="http://schemas.openxmlformats.org/officeDocument/2006/relationships/oleObject" Target="embeddings/oleObject85.bin"/><Relationship Id="rId331" Type="http://schemas.openxmlformats.org/officeDocument/2006/relationships/oleObject" Target="embeddings/oleObject175.bin"/><Relationship Id="rId373" Type="http://schemas.openxmlformats.org/officeDocument/2006/relationships/image" Target="media/image170.wmf"/><Relationship Id="rId429" Type="http://schemas.openxmlformats.org/officeDocument/2006/relationships/image" Target="media/image195.wmf"/><Relationship Id="rId580" Type="http://schemas.openxmlformats.org/officeDocument/2006/relationships/oleObject" Target="embeddings/oleObject312.bin"/><Relationship Id="rId636" Type="http://schemas.openxmlformats.org/officeDocument/2006/relationships/image" Target="media/image284.wmf"/><Relationship Id="rId801" Type="http://schemas.openxmlformats.org/officeDocument/2006/relationships/oleObject" Target="embeddings/oleObject437.bin"/><Relationship Id="rId1017" Type="http://schemas.openxmlformats.org/officeDocument/2006/relationships/image" Target="media/image451.wmf"/><Relationship Id="rId1" Type="http://schemas.openxmlformats.org/officeDocument/2006/relationships/numbering" Target="numbering.xml"/><Relationship Id="rId233" Type="http://schemas.openxmlformats.org/officeDocument/2006/relationships/image" Target="media/image105.wmf"/><Relationship Id="rId440" Type="http://schemas.openxmlformats.org/officeDocument/2006/relationships/oleObject" Target="embeddings/oleObject235.bin"/><Relationship Id="rId678" Type="http://schemas.openxmlformats.org/officeDocument/2006/relationships/image" Target="media/image301.wmf"/><Relationship Id="rId843" Type="http://schemas.openxmlformats.org/officeDocument/2006/relationships/oleObject" Target="embeddings/oleObject462.bin"/><Relationship Id="rId885" Type="http://schemas.openxmlformats.org/officeDocument/2006/relationships/oleObject" Target="embeddings/oleObject486.bin"/><Relationship Id="rId28" Type="http://schemas.openxmlformats.org/officeDocument/2006/relationships/oleObject" Target="embeddings/oleObject11.bin"/><Relationship Id="rId275" Type="http://schemas.openxmlformats.org/officeDocument/2006/relationships/image" Target="media/image125.wmf"/><Relationship Id="rId300" Type="http://schemas.openxmlformats.org/officeDocument/2006/relationships/image" Target="media/image136.wmf"/><Relationship Id="rId482" Type="http://schemas.openxmlformats.org/officeDocument/2006/relationships/oleObject" Target="embeddings/oleObject258.bin"/><Relationship Id="rId538" Type="http://schemas.openxmlformats.org/officeDocument/2006/relationships/image" Target="media/image243.wmf"/><Relationship Id="rId703" Type="http://schemas.openxmlformats.org/officeDocument/2006/relationships/oleObject" Target="embeddings/oleObject384.bin"/><Relationship Id="rId745" Type="http://schemas.openxmlformats.org/officeDocument/2006/relationships/image" Target="media/image332.wmf"/><Relationship Id="rId910" Type="http://schemas.openxmlformats.org/officeDocument/2006/relationships/oleObject" Target="embeddings/oleObject499.bin"/><Relationship Id="rId952" Type="http://schemas.openxmlformats.org/officeDocument/2006/relationships/oleObject" Target="embeddings/oleObject523.bin"/><Relationship Id="rId81" Type="http://schemas.openxmlformats.org/officeDocument/2006/relationships/image" Target="media/image36.wmf"/><Relationship Id="rId135" Type="http://schemas.openxmlformats.org/officeDocument/2006/relationships/oleObject" Target="embeddings/oleObject68.bin"/><Relationship Id="rId177" Type="http://schemas.openxmlformats.org/officeDocument/2006/relationships/oleObject" Target="embeddings/oleObject91.bin"/><Relationship Id="rId342" Type="http://schemas.openxmlformats.org/officeDocument/2006/relationships/image" Target="media/image155.wmf"/><Relationship Id="rId384" Type="http://schemas.openxmlformats.org/officeDocument/2006/relationships/oleObject" Target="embeddings/oleObject202.bin"/><Relationship Id="rId591" Type="http://schemas.openxmlformats.org/officeDocument/2006/relationships/oleObject" Target="embeddings/oleObject318.bin"/><Relationship Id="rId605" Type="http://schemas.openxmlformats.org/officeDocument/2006/relationships/oleObject" Target="embeddings/oleObject326.bin"/><Relationship Id="rId787" Type="http://schemas.openxmlformats.org/officeDocument/2006/relationships/oleObject" Target="embeddings/oleObject429.bin"/><Relationship Id="rId812" Type="http://schemas.openxmlformats.org/officeDocument/2006/relationships/oleObject" Target="embeddings/oleObject444.bin"/><Relationship Id="rId994" Type="http://schemas.openxmlformats.org/officeDocument/2006/relationships/oleObject" Target="embeddings/oleObject547.bin"/><Relationship Id="rId1028" Type="http://schemas.openxmlformats.org/officeDocument/2006/relationships/oleObject" Target="embeddings/oleObject566.bin"/><Relationship Id="rId202" Type="http://schemas.openxmlformats.org/officeDocument/2006/relationships/image" Target="media/image90.wmf"/><Relationship Id="rId244" Type="http://schemas.openxmlformats.org/officeDocument/2006/relationships/oleObject" Target="embeddings/oleObject127.bin"/><Relationship Id="rId647" Type="http://schemas.openxmlformats.org/officeDocument/2006/relationships/oleObject" Target="embeddings/oleObject352.bin"/><Relationship Id="rId689" Type="http://schemas.openxmlformats.org/officeDocument/2006/relationships/oleObject" Target="embeddings/oleObject376.bin"/><Relationship Id="rId854" Type="http://schemas.openxmlformats.org/officeDocument/2006/relationships/image" Target="media/image378.wmf"/><Relationship Id="rId896" Type="http://schemas.openxmlformats.org/officeDocument/2006/relationships/image" Target="media/image398.wmf"/><Relationship Id="rId39" Type="http://schemas.openxmlformats.org/officeDocument/2006/relationships/image" Target="media/image16.wmf"/><Relationship Id="rId286" Type="http://schemas.openxmlformats.org/officeDocument/2006/relationships/oleObject" Target="embeddings/oleObject150.bin"/><Relationship Id="rId451" Type="http://schemas.openxmlformats.org/officeDocument/2006/relationships/oleObject" Target="embeddings/oleObject242.bin"/><Relationship Id="rId493" Type="http://schemas.openxmlformats.org/officeDocument/2006/relationships/oleObject" Target="embeddings/oleObject265.bin"/><Relationship Id="rId507" Type="http://schemas.openxmlformats.org/officeDocument/2006/relationships/image" Target="media/image228.wmf"/><Relationship Id="rId549" Type="http://schemas.openxmlformats.org/officeDocument/2006/relationships/image" Target="media/image248.wmf"/><Relationship Id="rId714" Type="http://schemas.openxmlformats.org/officeDocument/2006/relationships/image" Target="media/image318.wmf"/><Relationship Id="rId756" Type="http://schemas.openxmlformats.org/officeDocument/2006/relationships/oleObject" Target="embeddings/oleObject412.bin"/><Relationship Id="rId921" Type="http://schemas.openxmlformats.org/officeDocument/2006/relationships/oleObject" Target="embeddings/oleObject505.bin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2.bin"/><Relationship Id="rId146" Type="http://schemas.openxmlformats.org/officeDocument/2006/relationships/image" Target="media/image66.wmf"/><Relationship Id="rId188" Type="http://schemas.openxmlformats.org/officeDocument/2006/relationships/oleObject" Target="embeddings/oleObject97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60.wmf"/><Relationship Id="rId395" Type="http://schemas.openxmlformats.org/officeDocument/2006/relationships/oleObject" Target="embeddings/oleObject209.bin"/><Relationship Id="rId409" Type="http://schemas.openxmlformats.org/officeDocument/2006/relationships/oleObject" Target="embeddings/oleObject216.bin"/><Relationship Id="rId560" Type="http://schemas.openxmlformats.org/officeDocument/2006/relationships/oleObject" Target="embeddings/oleObject300.bin"/><Relationship Id="rId798" Type="http://schemas.openxmlformats.org/officeDocument/2006/relationships/image" Target="media/image356.wmf"/><Relationship Id="rId963" Type="http://schemas.openxmlformats.org/officeDocument/2006/relationships/oleObject" Target="embeddings/oleObject530.bin"/><Relationship Id="rId92" Type="http://schemas.openxmlformats.org/officeDocument/2006/relationships/oleObject" Target="embeddings/oleObject45.bin"/><Relationship Id="rId213" Type="http://schemas.openxmlformats.org/officeDocument/2006/relationships/oleObject" Target="embeddings/oleObject111.bin"/><Relationship Id="rId420" Type="http://schemas.openxmlformats.org/officeDocument/2006/relationships/image" Target="media/image191.wmf"/><Relationship Id="rId616" Type="http://schemas.openxmlformats.org/officeDocument/2006/relationships/oleObject" Target="embeddings/oleObject332.bin"/><Relationship Id="rId658" Type="http://schemas.openxmlformats.org/officeDocument/2006/relationships/oleObject" Target="embeddings/oleObject359.bin"/><Relationship Id="rId823" Type="http://schemas.openxmlformats.org/officeDocument/2006/relationships/oleObject" Target="embeddings/oleObject450.bin"/><Relationship Id="rId865" Type="http://schemas.openxmlformats.org/officeDocument/2006/relationships/image" Target="media/image383.wmf"/><Relationship Id="rId255" Type="http://schemas.openxmlformats.org/officeDocument/2006/relationships/oleObject" Target="embeddings/oleObject133.bin"/><Relationship Id="rId297" Type="http://schemas.openxmlformats.org/officeDocument/2006/relationships/oleObject" Target="embeddings/oleObject156.bin"/><Relationship Id="rId462" Type="http://schemas.openxmlformats.org/officeDocument/2006/relationships/image" Target="media/image208.wmf"/><Relationship Id="rId518" Type="http://schemas.openxmlformats.org/officeDocument/2006/relationships/oleObject" Target="embeddings/oleObject278.bin"/><Relationship Id="rId725" Type="http://schemas.openxmlformats.org/officeDocument/2006/relationships/image" Target="media/image323.wmf"/><Relationship Id="rId932" Type="http://schemas.openxmlformats.org/officeDocument/2006/relationships/image" Target="media/image414.wmf"/><Relationship Id="rId115" Type="http://schemas.openxmlformats.org/officeDocument/2006/relationships/image" Target="media/image51.wmf"/><Relationship Id="rId157" Type="http://schemas.openxmlformats.org/officeDocument/2006/relationships/image" Target="media/image71.wmf"/><Relationship Id="rId322" Type="http://schemas.openxmlformats.org/officeDocument/2006/relationships/oleObject" Target="embeddings/oleObject170.bin"/><Relationship Id="rId364" Type="http://schemas.openxmlformats.org/officeDocument/2006/relationships/oleObject" Target="embeddings/oleObject192.bin"/><Relationship Id="rId767" Type="http://schemas.openxmlformats.org/officeDocument/2006/relationships/oleObject" Target="embeddings/oleObject418.bin"/><Relationship Id="rId974" Type="http://schemas.openxmlformats.org/officeDocument/2006/relationships/image" Target="media/image432.wmf"/><Relationship Id="rId1008" Type="http://schemas.openxmlformats.org/officeDocument/2006/relationships/oleObject" Target="embeddings/oleObject554.bin"/><Relationship Id="rId61" Type="http://schemas.openxmlformats.org/officeDocument/2006/relationships/image" Target="media/image27.wmf"/><Relationship Id="rId199" Type="http://schemas.openxmlformats.org/officeDocument/2006/relationships/oleObject" Target="embeddings/oleObject104.bin"/><Relationship Id="rId571" Type="http://schemas.openxmlformats.org/officeDocument/2006/relationships/oleObject" Target="embeddings/oleObject307.bin"/><Relationship Id="rId627" Type="http://schemas.openxmlformats.org/officeDocument/2006/relationships/oleObject" Target="embeddings/oleObject339.bin"/><Relationship Id="rId669" Type="http://schemas.openxmlformats.org/officeDocument/2006/relationships/oleObject" Target="embeddings/oleObject366.bin"/><Relationship Id="rId834" Type="http://schemas.openxmlformats.org/officeDocument/2006/relationships/oleObject" Target="embeddings/oleObject456.bin"/><Relationship Id="rId876" Type="http://schemas.openxmlformats.org/officeDocument/2006/relationships/image" Target="media/image388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1.wmf"/><Relationship Id="rId266" Type="http://schemas.openxmlformats.org/officeDocument/2006/relationships/image" Target="media/image121.wmf"/><Relationship Id="rId431" Type="http://schemas.openxmlformats.org/officeDocument/2006/relationships/image" Target="media/image196.wmf"/><Relationship Id="rId473" Type="http://schemas.openxmlformats.org/officeDocument/2006/relationships/oleObject" Target="embeddings/oleObject253.bin"/><Relationship Id="rId529" Type="http://schemas.openxmlformats.org/officeDocument/2006/relationships/image" Target="media/image239.wmf"/><Relationship Id="rId680" Type="http://schemas.openxmlformats.org/officeDocument/2006/relationships/image" Target="media/image302.wmf"/><Relationship Id="rId736" Type="http://schemas.openxmlformats.org/officeDocument/2006/relationships/oleObject" Target="embeddings/oleObject402.bin"/><Relationship Id="rId901" Type="http://schemas.openxmlformats.org/officeDocument/2006/relationships/oleObject" Target="embeddings/oleObject494.bin"/><Relationship Id="rId30" Type="http://schemas.openxmlformats.org/officeDocument/2006/relationships/oleObject" Target="embeddings/oleObject12.bin"/><Relationship Id="rId126" Type="http://schemas.openxmlformats.org/officeDocument/2006/relationships/image" Target="media/image56.wmf"/><Relationship Id="rId168" Type="http://schemas.openxmlformats.org/officeDocument/2006/relationships/oleObject" Target="embeddings/oleObject86.bin"/><Relationship Id="rId333" Type="http://schemas.openxmlformats.org/officeDocument/2006/relationships/oleObject" Target="embeddings/oleObject176.bin"/><Relationship Id="rId540" Type="http://schemas.openxmlformats.org/officeDocument/2006/relationships/image" Target="media/image244.wmf"/><Relationship Id="rId778" Type="http://schemas.openxmlformats.org/officeDocument/2006/relationships/image" Target="media/image348.wmf"/><Relationship Id="rId943" Type="http://schemas.openxmlformats.org/officeDocument/2006/relationships/image" Target="media/image419.wmf"/><Relationship Id="rId985" Type="http://schemas.openxmlformats.org/officeDocument/2006/relationships/image" Target="media/image437.wmf"/><Relationship Id="rId1019" Type="http://schemas.openxmlformats.org/officeDocument/2006/relationships/image" Target="media/image452.wmf"/><Relationship Id="rId72" Type="http://schemas.openxmlformats.org/officeDocument/2006/relationships/oleObject" Target="embeddings/oleObject34.bin"/><Relationship Id="rId375" Type="http://schemas.openxmlformats.org/officeDocument/2006/relationships/image" Target="media/image171.wmf"/><Relationship Id="rId582" Type="http://schemas.openxmlformats.org/officeDocument/2006/relationships/oleObject" Target="embeddings/oleObject313.bin"/><Relationship Id="rId638" Type="http://schemas.openxmlformats.org/officeDocument/2006/relationships/image" Target="media/image285.wmf"/><Relationship Id="rId803" Type="http://schemas.openxmlformats.org/officeDocument/2006/relationships/oleObject" Target="embeddings/oleObject438.bin"/><Relationship Id="rId845" Type="http://schemas.openxmlformats.org/officeDocument/2006/relationships/image" Target="media/image375.wmf"/><Relationship Id="rId1030" Type="http://schemas.openxmlformats.org/officeDocument/2006/relationships/oleObject" Target="embeddings/oleObject567.bin"/><Relationship Id="rId3" Type="http://schemas.microsoft.com/office/2007/relationships/stylesWithEffects" Target="stylesWithEffects.xml"/><Relationship Id="rId235" Type="http://schemas.openxmlformats.org/officeDocument/2006/relationships/image" Target="media/image106.wmf"/><Relationship Id="rId277" Type="http://schemas.openxmlformats.org/officeDocument/2006/relationships/image" Target="media/image126.wmf"/><Relationship Id="rId400" Type="http://schemas.openxmlformats.org/officeDocument/2006/relationships/image" Target="media/image182.wmf"/><Relationship Id="rId442" Type="http://schemas.openxmlformats.org/officeDocument/2006/relationships/oleObject" Target="embeddings/oleObject237.bin"/><Relationship Id="rId484" Type="http://schemas.openxmlformats.org/officeDocument/2006/relationships/oleObject" Target="embeddings/oleObject259.bin"/><Relationship Id="rId705" Type="http://schemas.openxmlformats.org/officeDocument/2006/relationships/oleObject" Target="embeddings/oleObject385.bin"/><Relationship Id="rId887" Type="http://schemas.openxmlformats.org/officeDocument/2006/relationships/oleObject" Target="embeddings/oleObject487.bin"/><Relationship Id="rId137" Type="http://schemas.openxmlformats.org/officeDocument/2006/relationships/oleObject" Target="embeddings/oleObject69.bin"/><Relationship Id="rId302" Type="http://schemas.openxmlformats.org/officeDocument/2006/relationships/oleObject" Target="embeddings/oleObject159.bin"/><Relationship Id="rId344" Type="http://schemas.openxmlformats.org/officeDocument/2006/relationships/image" Target="media/image156.wmf"/><Relationship Id="rId691" Type="http://schemas.openxmlformats.org/officeDocument/2006/relationships/oleObject" Target="embeddings/oleObject377.bin"/><Relationship Id="rId747" Type="http://schemas.openxmlformats.org/officeDocument/2006/relationships/image" Target="media/image333.wmf"/><Relationship Id="rId789" Type="http://schemas.openxmlformats.org/officeDocument/2006/relationships/image" Target="media/image352.wmf"/><Relationship Id="rId912" Type="http://schemas.openxmlformats.org/officeDocument/2006/relationships/oleObject" Target="embeddings/oleObject500.bin"/><Relationship Id="rId954" Type="http://schemas.openxmlformats.org/officeDocument/2006/relationships/oleObject" Target="embeddings/oleObject524.bin"/><Relationship Id="rId996" Type="http://schemas.openxmlformats.org/officeDocument/2006/relationships/oleObject" Target="embeddings/oleObject548.bin"/><Relationship Id="rId41" Type="http://schemas.openxmlformats.org/officeDocument/2006/relationships/image" Target="media/image17.wmf"/><Relationship Id="rId83" Type="http://schemas.openxmlformats.org/officeDocument/2006/relationships/image" Target="media/image37.wmf"/><Relationship Id="rId179" Type="http://schemas.openxmlformats.org/officeDocument/2006/relationships/oleObject" Target="embeddings/oleObject92.bin"/><Relationship Id="rId386" Type="http://schemas.openxmlformats.org/officeDocument/2006/relationships/oleObject" Target="embeddings/oleObject203.bin"/><Relationship Id="rId551" Type="http://schemas.openxmlformats.org/officeDocument/2006/relationships/image" Target="media/image249.wmf"/><Relationship Id="rId593" Type="http://schemas.openxmlformats.org/officeDocument/2006/relationships/oleObject" Target="embeddings/oleObject319.bin"/><Relationship Id="rId607" Type="http://schemas.openxmlformats.org/officeDocument/2006/relationships/image" Target="media/image273.wmf"/><Relationship Id="rId649" Type="http://schemas.openxmlformats.org/officeDocument/2006/relationships/oleObject" Target="embeddings/oleObject353.bin"/><Relationship Id="rId814" Type="http://schemas.openxmlformats.org/officeDocument/2006/relationships/oleObject" Target="embeddings/oleObject445.bin"/><Relationship Id="rId856" Type="http://schemas.openxmlformats.org/officeDocument/2006/relationships/image" Target="media/image379.wmf"/><Relationship Id="rId190" Type="http://schemas.openxmlformats.org/officeDocument/2006/relationships/oleObject" Target="embeddings/oleObject99.bin"/><Relationship Id="rId204" Type="http://schemas.openxmlformats.org/officeDocument/2006/relationships/image" Target="media/image91.wmf"/><Relationship Id="rId246" Type="http://schemas.openxmlformats.org/officeDocument/2006/relationships/oleObject" Target="embeddings/oleObject128.bin"/><Relationship Id="rId288" Type="http://schemas.openxmlformats.org/officeDocument/2006/relationships/oleObject" Target="embeddings/oleObject151.bin"/><Relationship Id="rId411" Type="http://schemas.openxmlformats.org/officeDocument/2006/relationships/oleObject" Target="embeddings/oleObject217.bin"/><Relationship Id="rId453" Type="http://schemas.openxmlformats.org/officeDocument/2006/relationships/oleObject" Target="embeddings/oleObject243.bin"/><Relationship Id="rId509" Type="http://schemas.openxmlformats.org/officeDocument/2006/relationships/image" Target="media/image229.emf"/><Relationship Id="rId660" Type="http://schemas.openxmlformats.org/officeDocument/2006/relationships/image" Target="media/image293.wmf"/><Relationship Id="rId898" Type="http://schemas.openxmlformats.org/officeDocument/2006/relationships/image" Target="media/image399.wmf"/><Relationship Id="rId106" Type="http://schemas.openxmlformats.org/officeDocument/2006/relationships/oleObject" Target="embeddings/oleObject53.bin"/><Relationship Id="rId313" Type="http://schemas.openxmlformats.org/officeDocument/2006/relationships/oleObject" Target="embeddings/oleObject165.bin"/><Relationship Id="rId495" Type="http://schemas.openxmlformats.org/officeDocument/2006/relationships/oleObject" Target="embeddings/oleObject266.bin"/><Relationship Id="rId716" Type="http://schemas.openxmlformats.org/officeDocument/2006/relationships/image" Target="media/image319.wmf"/><Relationship Id="rId758" Type="http://schemas.openxmlformats.org/officeDocument/2006/relationships/oleObject" Target="embeddings/oleObject413.bin"/><Relationship Id="rId923" Type="http://schemas.openxmlformats.org/officeDocument/2006/relationships/image" Target="media/image410.wmf"/><Relationship Id="rId965" Type="http://schemas.openxmlformats.org/officeDocument/2006/relationships/oleObject" Target="embeddings/oleObject531.bin"/><Relationship Id="rId10" Type="http://schemas.openxmlformats.org/officeDocument/2006/relationships/image" Target="media/image2.wmf"/><Relationship Id="rId52" Type="http://schemas.openxmlformats.org/officeDocument/2006/relationships/oleObject" Target="embeddings/oleObject23.bin"/><Relationship Id="rId94" Type="http://schemas.openxmlformats.org/officeDocument/2006/relationships/oleObject" Target="embeddings/oleObject46.bin"/><Relationship Id="rId148" Type="http://schemas.openxmlformats.org/officeDocument/2006/relationships/image" Target="media/image67.wmf"/><Relationship Id="rId355" Type="http://schemas.openxmlformats.org/officeDocument/2006/relationships/image" Target="media/image161.wmf"/><Relationship Id="rId397" Type="http://schemas.openxmlformats.org/officeDocument/2006/relationships/oleObject" Target="embeddings/oleObject210.bin"/><Relationship Id="rId520" Type="http://schemas.openxmlformats.org/officeDocument/2006/relationships/oleObject" Target="embeddings/oleObject279.bin"/><Relationship Id="rId562" Type="http://schemas.openxmlformats.org/officeDocument/2006/relationships/oleObject" Target="embeddings/oleObject301.bin"/><Relationship Id="rId618" Type="http://schemas.openxmlformats.org/officeDocument/2006/relationships/oleObject" Target="embeddings/oleObject333.bin"/><Relationship Id="rId825" Type="http://schemas.openxmlformats.org/officeDocument/2006/relationships/oleObject" Target="embeddings/oleObject451.bin"/><Relationship Id="rId215" Type="http://schemas.openxmlformats.org/officeDocument/2006/relationships/oleObject" Target="embeddings/oleObject112.bin"/><Relationship Id="rId257" Type="http://schemas.openxmlformats.org/officeDocument/2006/relationships/oleObject" Target="embeddings/oleObject134.bin"/><Relationship Id="rId422" Type="http://schemas.openxmlformats.org/officeDocument/2006/relationships/image" Target="media/image192.wmf"/><Relationship Id="rId464" Type="http://schemas.openxmlformats.org/officeDocument/2006/relationships/image" Target="media/image209.wmf"/><Relationship Id="rId867" Type="http://schemas.openxmlformats.org/officeDocument/2006/relationships/image" Target="media/image384.wmf"/><Relationship Id="rId1010" Type="http://schemas.openxmlformats.org/officeDocument/2006/relationships/oleObject" Target="embeddings/oleObject555.bin"/><Relationship Id="rId299" Type="http://schemas.openxmlformats.org/officeDocument/2006/relationships/oleObject" Target="embeddings/oleObject157.bin"/><Relationship Id="rId727" Type="http://schemas.openxmlformats.org/officeDocument/2006/relationships/image" Target="media/image324.wmf"/><Relationship Id="rId934" Type="http://schemas.openxmlformats.org/officeDocument/2006/relationships/oleObject" Target="embeddings/oleObject513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81.bin"/><Relationship Id="rId366" Type="http://schemas.openxmlformats.org/officeDocument/2006/relationships/oleObject" Target="embeddings/oleObject193.bin"/><Relationship Id="rId573" Type="http://schemas.openxmlformats.org/officeDocument/2006/relationships/image" Target="media/image258.wmf"/><Relationship Id="rId780" Type="http://schemas.openxmlformats.org/officeDocument/2006/relationships/image" Target="media/image349.wmf"/><Relationship Id="rId226" Type="http://schemas.openxmlformats.org/officeDocument/2006/relationships/image" Target="media/image102.wmf"/><Relationship Id="rId433" Type="http://schemas.openxmlformats.org/officeDocument/2006/relationships/oleObject" Target="embeddings/oleObject230.bin"/><Relationship Id="rId878" Type="http://schemas.openxmlformats.org/officeDocument/2006/relationships/image" Target="media/image389.wmf"/><Relationship Id="rId640" Type="http://schemas.openxmlformats.org/officeDocument/2006/relationships/image" Target="media/image286.wmf"/><Relationship Id="rId738" Type="http://schemas.openxmlformats.org/officeDocument/2006/relationships/oleObject" Target="embeddings/oleObject403.bin"/><Relationship Id="rId945" Type="http://schemas.openxmlformats.org/officeDocument/2006/relationships/image" Target="media/image420.emf"/><Relationship Id="rId74" Type="http://schemas.openxmlformats.org/officeDocument/2006/relationships/oleObject" Target="embeddings/oleObject35.bin"/><Relationship Id="rId377" Type="http://schemas.openxmlformats.org/officeDocument/2006/relationships/image" Target="media/image172.wmf"/><Relationship Id="rId500" Type="http://schemas.openxmlformats.org/officeDocument/2006/relationships/image" Target="media/image225.wmf"/><Relationship Id="rId584" Type="http://schemas.openxmlformats.org/officeDocument/2006/relationships/oleObject" Target="embeddings/oleObject314.bin"/><Relationship Id="rId805" Type="http://schemas.openxmlformats.org/officeDocument/2006/relationships/image" Target="media/image359.wmf"/><Relationship Id="rId5" Type="http://schemas.openxmlformats.org/officeDocument/2006/relationships/webSettings" Target="webSettings.xml"/><Relationship Id="rId237" Type="http://schemas.openxmlformats.org/officeDocument/2006/relationships/image" Target="media/image107.wmf"/><Relationship Id="rId791" Type="http://schemas.openxmlformats.org/officeDocument/2006/relationships/image" Target="media/image353.wmf"/><Relationship Id="rId889" Type="http://schemas.openxmlformats.org/officeDocument/2006/relationships/oleObject" Target="embeddings/oleObject488.bin"/><Relationship Id="rId444" Type="http://schemas.openxmlformats.org/officeDocument/2006/relationships/oleObject" Target="embeddings/oleObject238.bin"/><Relationship Id="rId651" Type="http://schemas.openxmlformats.org/officeDocument/2006/relationships/image" Target="media/image290.wmf"/><Relationship Id="rId749" Type="http://schemas.openxmlformats.org/officeDocument/2006/relationships/image" Target="media/image334.wmf"/><Relationship Id="rId290" Type="http://schemas.openxmlformats.org/officeDocument/2006/relationships/oleObject" Target="embeddings/oleObject152.bin"/><Relationship Id="rId304" Type="http://schemas.openxmlformats.org/officeDocument/2006/relationships/image" Target="media/image137.wmf"/><Relationship Id="rId388" Type="http://schemas.openxmlformats.org/officeDocument/2006/relationships/image" Target="media/image177.wmf"/><Relationship Id="rId511" Type="http://schemas.openxmlformats.org/officeDocument/2006/relationships/image" Target="media/image230.wmf"/><Relationship Id="rId609" Type="http://schemas.openxmlformats.org/officeDocument/2006/relationships/image" Target="media/image274.wmf"/><Relationship Id="rId956" Type="http://schemas.openxmlformats.org/officeDocument/2006/relationships/image" Target="media/image424.wmf"/><Relationship Id="rId85" Type="http://schemas.openxmlformats.org/officeDocument/2006/relationships/oleObject" Target="embeddings/oleObject41.bin"/><Relationship Id="rId150" Type="http://schemas.openxmlformats.org/officeDocument/2006/relationships/image" Target="media/image68.wmf"/><Relationship Id="rId595" Type="http://schemas.openxmlformats.org/officeDocument/2006/relationships/oleObject" Target="embeddings/oleObject320.bin"/><Relationship Id="rId816" Type="http://schemas.openxmlformats.org/officeDocument/2006/relationships/oleObject" Target="embeddings/oleObject446.bin"/><Relationship Id="rId1001" Type="http://schemas.openxmlformats.org/officeDocument/2006/relationships/image" Target="media/image444.wmf"/><Relationship Id="rId248" Type="http://schemas.openxmlformats.org/officeDocument/2006/relationships/image" Target="media/image112.wmf"/><Relationship Id="rId455" Type="http://schemas.openxmlformats.org/officeDocument/2006/relationships/oleObject" Target="embeddings/oleObject244.bin"/><Relationship Id="rId662" Type="http://schemas.openxmlformats.org/officeDocument/2006/relationships/oleObject" Target="embeddings/oleObject362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4.bin"/><Relationship Id="rId315" Type="http://schemas.openxmlformats.org/officeDocument/2006/relationships/oleObject" Target="embeddings/oleObject166.bin"/><Relationship Id="rId522" Type="http://schemas.openxmlformats.org/officeDocument/2006/relationships/oleObject" Target="embeddings/oleObject280.bin"/><Relationship Id="rId967" Type="http://schemas.openxmlformats.org/officeDocument/2006/relationships/oleObject" Target="embeddings/oleObject532.bin"/><Relationship Id="rId96" Type="http://schemas.openxmlformats.org/officeDocument/2006/relationships/oleObject" Target="embeddings/oleObject47.bin"/><Relationship Id="rId161" Type="http://schemas.openxmlformats.org/officeDocument/2006/relationships/oleObject" Target="embeddings/oleObject82.bin"/><Relationship Id="rId399" Type="http://schemas.openxmlformats.org/officeDocument/2006/relationships/oleObject" Target="embeddings/oleObject211.bin"/><Relationship Id="rId827" Type="http://schemas.openxmlformats.org/officeDocument/2006/relationships/image" Target="media/image368.wmf"/><Relationship Id="rId1012" Type="http://schemas.openxmlformats.org/officeDocument/2006/relationships/oleObject" Target="embeddings/oleObject556.bin"/><Relationship Id="rId259" Type="http://schemas.openxmlformats.org/officeDocument/2006/relationships/oleObject" Target="embeddings/oleObject135.bin"/><Relationship Id="rId466" Type="http://schemas.openxmlformats.org/officeDocument/2006/relationships/image" Target="media/image210.wmf"/><Relationship Id="rId673" Type="http://schemas.openxmlformats.org/officeDocument/2006/relationships/oleObject" Target="embeddings/oleObject368.bin"/><Relationship Id="rId880" Type="http://schemas.openxmlformats.org/officeDocument/2006/relationships/image" Target="media/image390.wmf"/><Relationship Id="rId23" Type="http://schemas.openxmlformats.org/officeDocument/2006/relationships/image" Target="media/image8.wmf"/><Relationship Id="rId119" Type="http://schemas.openxmlformats.org/officeDocument/2006/relationships/oleObject" Target="embeddings/oleObject60.bin"/><Relationship Id="rId326" Type="http://schemas.openxmlformats.org/officeDocument/2006/relationships/image" Target="media/image147.wmf"/><Relationship Id="rId533" Type="http://schemas.openxmlformats.org/officeDocument/2006/relationships/image" Target="media/image241.wmf"/><Relationship Id="rId978" Type="http://schemas.openxmlformats.org/officeDocument/2006/relationships/image" Target="media/image434.wmf"/><Relationship Id="rId740" Type="http://schemas.openxmlformats.org/officeDocument/2006/relationships/oleObject" Target="embeddings/oleObject404.bin"/><Relationship Id="rId838" Type="http://schemas.openxmlformats.org/officeDocument/2006/relationships/oleObject" Target="embeddings/oleObject459.bin"/><Relationship Id="rId1023" Type="http://schemas.openxmlformats.org/officeDocument/2006/relationships/oleObject" Target="embeddings/oleObject563.bin"/><Relationship Id="rId172" Type="http://schemas.openxmlformats.org/officeDocument/2006/relationships/image" Target="media/image77.wmf"/><Relationship Id="rId477" Type="http://schemas.openxmlformats.org/officeDocument/2006/relationships/oleObject" Target="embeddings/oleObject255.bin"/><Relationship Id="rId600" Type="http://schemas.openxmlformats.org/officeDocument/2006/relationships/image" Target="media/image271.wmf"/><Relationship Id="rId684" Type="http://schemas.openxmlformats.org/officeDocument/2006/relationships/image" Target="media/image304.wmf"/><Relationship Id="rId337" Type="http://schemas.openxmlformats.org/officeDocument/2006/relationships/oleObject" Target="embeddings/oleObject178.bin"/><Relationship Id="rId891" Type="http://schemas.openxmlformats.org/officeDocument/2006/relationships/oleObject" Target="embeddings/oleObject489.bin"/><Relationship Id="rId905" Type="http://schemas.openxmlformats.org/officeDocument/2006/relationships/oleObject" Target="embeddings/oleObject496.bin"/><Relationship Id="rId989" Type="http://schemas.openxmlformats.org/officeDocument/2006/relationships/image" Target="media/image439.wmf"/><Relationship Id="rId34" Type="http://schemas.openxmlformats.org/officeDocument/2006/relationships/oleObject" Target="embeddings/oleObject14.bin"/><Relationship Id="rId544" Type="http://schemas.openxmlformats.org/officeDocument/2006/relationships/oleObject" Target="embeddings/oleObject292.bin"/><Relationship Id="rId751" Type="http://schemas.openxmlformats.org/officeDocument/2006/relationships/image" Target="media/image335.wmf"/><Relationship Id="rId849" Type="http://schemas.openxmlformats.org/officeDocument/2006/relationships/oleObject" Target="embeddings/oleObject466.bin"/><Relationship Id="rId183" Type="http://schemas.openxmlformats.org/officeDocument/2006/relationships/image" Target="media/image82.wmf"/><Relationship Id="rId390" Type="http://schemas.openxmlformats.org/officeDocument/2006/relationships/oleObject" Target="embeddings/oleObject206.bin"/><Relationship Id="rId404" Type="http://schemas.openxmlformats.org/officeDocument/2006/relationships/image" Target="media/image184.wmf"/><Relationship Id="rId611" Type="http://schemas.openxmlformats.org/officeDocument/2006/relationships/image" Target="media/image275.wmf"/><Relationship Id="rId1034" Type="http://schemas.openxmlformats.org/officeDocument/2006/relationships/theme" Target="theme/theme1.xml"/><Relationship Id="rId250" Type="http://schemas.openxmlformats.org/officeDocument/2006/relationships/image" Target="media/image113.wmf"/><Relationship Id="rId488" Type="http://schemas.openxmlformats.org/officeDocument/2006/relationships/oleObject" Target="embeddings/oleObject262.bin"/><Relationship Id="rId695" Type="http://schemas.openxmlformats.org/officeDocument/2006/relationships/oleObject" Target="embeddings/oleObject380.bin"/><Relationship Id="rId709" Type="http://schemas.openxmlformats.org/officeDocument/2006/relationships/oleObject" Target="embeddings/oleObject387.bin"/><Relationship Id="rId916" Type="http://schemas.openxmlformats.org/officeDocument/2006/relationships/oleObject" Target="embeddings/oleObject502.bin"/><Relationship Id="rId45" Type="http://schemas.openxmlformats.org/officeDocument/2006/relationships/image" Target="media/image19.wmf"/><Relationship Id="rId110" Type="http://schemas.openxmlformats.org/officeDocument/2006/relationships/oleObject" Target="embeddings/oleObject55.bin"/><Relationship Id="rId348" Type="http://schemas.openxmlformats.org/officeDocument/2006/relationships/oleObject" Target="embeddings/oleObject184.bin"/><Relationship Id="rId555" Type="http://schemas.openxmlformats.org/officeDocument/2006/relationships/image" Target="media/image251.wmf"/><Relationship Id="rId762" Type="http://schemas.openxmlformats.org/officeDocument/2006/relationships/oleObject" Target="embeddings/oleObject415.bin"/><Relationship Id="rId194" Type="http://schemas.openxmlformats.org/officeDocument/2006/relationships/image" Target="media/image86.wmf"/><Relationship Id="rId208" Type="http://schemas.openxmlformats.org/officeDocument/2006/relationships/image" Target="media/image93.wmf"/><Relationship Id="rId415" Type="http://schemas.openxmlformats.org/officeDocument/2006/relationships/oleObject" Target="embeddings/oleObject219.bin"/><Relationship Id="rId622" Type="http://schemas.openxmlformats.org/officeDocument/2006/relationships/image" Target="media/image280.wmf"/><Relationship Id="rId261" Type="http://schemas.openxmlformats.org/officeDocument/2006/relationships/oleObject" Target="embeddings/oleObject136.bin"/><Relationship Id="rId499" Type="http://schemas.openxmlformats.org/officeDocument/2006/relationships/oleObject" Target="embeddings/oleObject268.bin"/><Relationship Id="rId927" Type="http://schemas.openxmlformats.org/officeDocument/2006/relationships/image" Target="media/image412.wmf"/><Relationship Id="rId56" Type="http://schemas.openxmlformats.org/officeDocument/2006/relationships/oleObject" Target="embeddings/oleObject25.bin"/><Relationship Id="rId359" Type="http://schemas.openxmlformats.org/officeDocument/2006/relationships/image" Target="media/image163.wmf"/><Relationship Id="rId566" Type="http://schemas.openxmlformats.org/officeDocument/2006/relationships/oleObject" Target="embeddings/oleObject303.bin"/><Relationship Id="rId773" Type="http://schemas.openxmlformats.org/officeDocument/2006/relationships/oleObject" Target="embeddings/oleObject421.bin"/><Relationship Id="rId121" Type="http://schemas.openxmlformats.org/officeDocument/2006/relationships/oleObject" Target="embeddings/oleObject61.bin"/><Relationship Id="rId219" Type="http://schemas.openxmlformats.org/officeDocument/2006/relationships/oleObject" Target="embeddings/oleObject114.bin"/><Relationship Id="rId426" Type="http://schemas.openxmlformats.org/officeDocument/2006/relationships/oleObject" Target="embeddings/oleObject226.bin"/><Relationship Id="rId633" Type="http://schemas.openxmlformats.org/officeDocument/2006/relationships/image" Target="media/image283.wmf"/><Relationship Id="rId980" Type="http://schemas.openxmlformats.org/officeDocument/2006/relationships/image" Target="media/image435.wmf"/><Relationship Id="rId840" Type="http://schemas.openxmlformats.org/officeDocument/2006/relationships/oleObject" Target="embeddings/oleObject460.bin"/><Relationship Id="rId938" Type="http://schemas.openxmlformats.org/officeDocument/2006/relationships/oleObject" Target="embeddings/oleObject515.bin"/><Relationship Id="rId67" Type="http://schemas.openxmlformats.org/officeDocument/2006/relationships/image" Target="media/image29.wmf"/><Relationship Id="rId272" Type="http://schemas.openxmlformats.org/officeDocument/2006/relationships/oleObject" Target="embeddings/oleObject142.bin"/><Relationship Id="rId577" Type="http://schemas.openxmlformats.org/officeDocument/2006/relationships/image" Target="media/image260.wmf"/><Relationship Id="rId700" Type="http://schemas.openxmlformats.org/officeDocument/2006/relationships/image" Target="media/image311.wmf"/><Relationship Id="rId132" Type="http://schemas.openxmlformats.org/officeDocument/2006/relationships/image" Target="media/image59.wmf"/><Relationship Id="rId784" Type="http://schemas.openxmlformats.org/officeDocument/2006/relationships/oleObject" Target="embeddings/oleObject427.bin"/><Relationship Id="rId991" Type="http://schemas.openxmlformats.org/officeDocument/2006/relationships/image" Target="media/image440.wmf"/><Relationship Id="rId437" Type="http://schemas.openxmlformats.org/officeDocument/2006/relationships/oleObject" Target="embeddings/oleObject233.bin"/><Relationship Id="rId644" Type="http://schemas.openxmlformats.org/officeDocument/2006/relationships/oleObject" Target="embeddings/oleObject350.bin"/><Relationship Id="rId851" Type="http://schemas.openxmlformats.org/officeDocument/2006/relationships/oleObject" Target="embeddings/oleObject468.bin"/><Relationship Id="rId283" Type="http://schemas.openxmlformats.org/officeDocument/2006/relationships/image" Target="media/image128.wmf"/><Relationship Id="rId490" Type="http://schemas.openxmlformats.org/officeDocument/2006/relationships/oleObject" Target="embeddings/oleObject263.bin"/><Relationship Id="rId504" Type="http://schemas.openxmlformats.org/officeDocument/2006/relationships/image" Target="media/image227.wmf"/><Relationship Id="rId711" Type="http://schemas.openxmlformats.org/officeDocument/2006/relationships/oleObject" Target="embeddings/oleObject388.bin"/><Relationship Id="rId949" Type="http://schemas.openxmlformats.org/officeDocument/2006/relationships/oleObject" Target="embeddings/oleObject521.bin"/><Relationship Id="rId78" Type="http://schemas.openxmlformats.org/officeDocument/2006/relationships/oleObject" Target="embeddings/oleObject37.bin"/><Relationship Id="rId143" Type="http://schemas.openxmlformats.org/officeDocument/2006/relationships/oleObject" Target="embeddings/oleObject72.bin"/><Relationship Id="rId350" Type="http://schemas.openxmlformats.org/officeDocument/2006/relationships/oleObject" Target="embeddings/oleObject185.bin"/><Relationship Id="rId588" Type="http://schemas.openxmlformats.org/officeDocument/2006/relationships/image" Target="media/image265.wmf"/><Relationship Id="rId795" Type="http://schemas.openxmlformats.org/officeDocument/2006/relationships/oleObject" Target="embeddings/oleObject434.bin"/><Relationship Id="rId809" Type="http://schemas.openxmlformats.org/officeDocument/2006/relationships/oleObject" Target="embeddings/oleObject442.bin"/><Relationship Id="rId9" Type="http://schemas.openxmlformats.org/officeDocument/2006/relationships/oleObject" Target="embeddings/oleObject1.bin"/><Relationship Id="rId210" Type="http://schemas.openxmlformats.org/officeDocument/2006/relationships/image" Target="media/image94.wmf"/><Relationship Id="rId448" Type="http://schemas.openxmlformats.org/officeDocument/2006/relationships/image" Target="media/image201.wmf"/><Relationship Id="rId655" Type="http://schemas.openxmlformats.org/officeDocument/2006/relationships/oleObject" Target="embeddings/oleObject357.bin"/><Relationship Id="rId862" Type="http://schemas.openxmlformats.org/officeDocument/2006/relationships/oleObject" Target="embeddings/oleObject474.bin"/><Relationship Id="rId294" Type="http://schemas.openxmlformats.org/officeDocument/2006/relationships/image" Target="media/image133.wmf"/><Relationship Id="rId308" Type="http://schemas.openxmlformats.org/officeDocument/2006/relationships/image" Target="media/image139.wmf"/><Relationship Id="rId515" Type="http://schemas.openxmlformats.org/officeDocument/2006/relationships/image" Target="media/image232.wmf"/><Relationship Id="rId722" Type="http://schemas.openxmlformats.org/officeDocument/2006/relationships/oleObject" Target="embeddings/oleObject394.bin"/><Relationship Id="rId89" Type="http://schemas.openxmlformats.org/officeDocument/2006/relationships/image" Target="media/image39.wmf"/><Relationship Id="rId154" Type="http://schemas.openxmlformats.org/officeDocument/2006/relationships/oleObject" Target="embeddings/oleObject78.bin"/><Relationship Id="rId361" Type="http://schemas.openxmlformats.org/officeDocument/2006/relationships/image" Target="media/image164.wmf"/><Relationship Id="rId599" Type="http://schemas.openxmlformats.org/officeDocument/2006/relationships/oleObject" Target="embeddings/oleObject322.bin"/><Relationship Id="rId1005" Type="http://schemas.openxmlformats.org/officeDocument/2006/relationships/image" Target="media/image446.wmf"/><Relationship Id="rId459" Type="http://schemas.openxmlformats.org/officeDocument/2006/relationships/oleObject" Target="embeddings/oleObject246.bin"/><Relationship Id="rId666" Type="http://schemas.openxmlformats.org/officeDocument/2006/relationships/image" Target="media/image295.wmf"/><Relationship Id="rId873" Type="http://schemas.openxmlformats.org/officeDocument/2006/relationships/oleObject" Target="embeddings/oleObject48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5.bin"/><Relationship Id="rId319" Type="http://schemas.openxmlformats.org/officeDocument/2006/relationships/oleObject" Target="embeddings/oleObject168.bin"/><Relationship Id="rId526" Type="http://schemas.openxmlformats.org/officeDocument/2006/relationships/oleObject" Target="embeddings/oleObject282.bin"/><Relationship Id="rId733" Type="http://schemas.openxmlformats.org/officeDocument/2006/relationships/oleObject" Target="embeddings/oleObject400.bin"/><Relationship Id="rId940" Type="http://schemas.openxmlformats.org/officeDocument/2006/relationships/oleObject" Target="embeddings/oleObject516.bin"/><Relationship Id="rId1016" Type="http://schemas.openxmlformats.org/officeDocument/2006/relationships/oleObject" Target="embeddings/oleObject559.bin"/><Relationship Id="rId165" Type="http://schemas.openxmlformats.org/officeDocument/2006/relationships/image" Target="media/image74.wmf"/><Relationship Id="rId372" Type="http://schemas.openxmlformats.org/officeDocument/2006/relationships/oleObject" Target="embeddings/oleObject196.bin"/><Relationship Id="rId677" Type="http://schemas.openxmlformats.org/officeDocument/2006/relationships/oleObject" Target="embeddings/oleObject370.bin"/><Relationship Id="rId800" Type="http://schemas.openxmlformats.org/officeDocument/2006/relationships/image" Target="media/image357.wmf"/><Relationship Id="rId232" Type="http://schemas.openxmlformats.org/officeDocument/2006/relationships/oleObject" Target="embeddings/oleObject121.bin"/><Relationship Id="rId884" Type="http://schemas.openxmlformats.org/officeDocument/2006/relationships/image" Target="media/image392.wmf"/><Relationship Id="rId27" Type="http://schemas.openxmlformats.org/officeDocument/2006/relationships/image" Target="media/image10.wmf"/><Relationship Id="rId537" Type="http://schemas.openxmlformats.org/officeDocument/2006/relationships/oleObject" Target="embeddings/oleObject288.bin"/><Relationship Id="rId744" Type="http://schemas.openxmlformats.org/officeDocument/2006/relationships/oleObject" Target="embeddings/oleObject406.bin"/><Relationship Id="rId951" Type="http://schemas.openxmlformats.org/officeDocument/2006/relationships/image" Target="media/image422.wmf"/><Relationship Id="rId80" Type="http://schemas.openxmlformats.org/officeDocument/2006/relationships/oleObject" Target="embeddings/oleObject38.bin"/><Relationship Id="rId176" Type="http://schemas.openxmlformats.org/officeDocument/2006/relationships/image" Target="media/image79.wmf"/><Relationship Id="rId383" Type="http://schemas.openxmlformats.org/officeDocument/2006/relationships/image" Target="media/image175.wmf"/><Relationship Id="rId590" Type="http://schemas.openxmlformats.org/officeDocument/2006/relationships/image" Target="media/image266.wmf"/><Relationship Id="rId604" Type="http://schemas.openxmlformats.org/officeDocument/2006/relationships/oleObject" Target="embeddings/oleObject325.bin"/><Relationship Id="rId811" Type="http://schemas.openxmlformats.org/officeDocument/2006/relationships/oleObject" Target="embeddings/oleObject443.bin"/><Relationship Id="rId1027" Type="http://schemas.openxmlformats.org/officeDocument/2006/relationships/image" Target="media/image455.wmf"/><Relationship Id="rId243" Type="http://schemas.openxmlformats.org/officeDocument/2006/relationships/image" Target="media/image110.wmf"/><Relationship Id="rId450" Type="http://schemas.openxmlformats.org/officeDocument/2006/relationships/image" Target="media/image202.wmf"/><Relationship Id="rId688" Type="http://schemas.openxmlformats.org/officeDocument/2006/relationships/image" Target="media/image306.wmf"/><Relationship Id="rId895" Type="http://schemas.openxmlformats.org/officeDocument/2006/relationships/oleObject" Target="embeddings/oleObject491.bin"/><Relationship Id="rId909" Type="http://schemas.openxmlformats.org/officeDocument/2006/relationships/image" Target="media/image404.wmf"/><Relationship Id="rId38" Type="http://schemas.openxmlformats.org/officeDocument/2006/relationships/oleObject" Target="embeddings/oleObject16.bin"/><Relationship Id="rId103" Type="http://schemas.openxmlformats.org/officeDocument/2006/relationships/image" Target="media/image45.wmf"/><Relationship Id="rId310" Type="http://schemas.openxmlformats.org/officeDocument/2006/relationships/image" Target="media/image140.wmf"/><Relationship Id="rId548" Type="http://schemas.openxmlformats.org/officeDocument/2006/relationships/oleObject" Target="embeddings/oleObject294.bin"/><Relationship Id="rId755" Type="http://schemas.openxmlformats.org/officeDocument/2006/relationships/image" Target="media/image337.wmf"/><Relationship Id="rId962" Type="http://schemas.openxmlformats.org/officeDocument/2006/relationships/oleObject" Target="embeddings/oleObject529.bin"/><Relationship Id="rId91" Type="http://schemas.openxmlformats.org/officeDocument/2006/relationships/image" Target="media/image40.wmf"/><Relationship Id="rId187" Type="http://schemas.openxmlformats.org/officeDocument/2006/relationships/image" Target="media/image84.wmf"/><Relationship Id="rId394" Type="http://schemas.openxmlformats.org/officeDocument/2006/relationships/oleObject" Target="embeddings/oleObject208.bin"/><Relationship Id="rId408" Type="http://schemas.openxmlformats.org/officeDocument/2006/relationships/image" Target="media/image186.wmf"/><Relationship Id="rId615" Type="http://schemas.openxmlformats.org/officeDocument/2006/relationships/image" Target="media/image277.wmf"/><Relationship Id="rId822" Type="http://schemas.openxmlformats.org/officeDocument/2006/relationships/image" Target="media/image366.wmf"/><Relationship Id="rId254" Type="http://schemas.openxmlformats.org/officeDocument/2006/relationships/image" Target="media/image115.wmf"/><Relationship Id="rId699" Type="http://schemas.openxmlformats.org/officeDocument/2006/relationships/oleObject" Target="embeddings/oleObject38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109</Words>
  <Characters>22600</Characters>
  <Application>Microsoft Office Word</Application>
  <DocSecurity>0</DocSecurity>
  <Lines>188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4 : Eléments de calcul différentiel</vt:lpstr>
      <vt:lpstr>Chapitre 14 : Eléments de calcul différentiel</vt:lpstr>
    </vt:vector>
  </TitlesOfParts>
  <Company/>
  <LinksUpToDate>false</LinksUpToDate>
  <CharactersWithSpaces>26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4T17:34:00Z</dcterms:created>
  <dcterms:modified xsi:type="dcterms:W3CDTF">2013-05-24T17:36:00Z</dcterms:modified>
</cp:coreProperties>
</file>